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D15F0" w:rsidRPr="00ED15F0" w:rsidRDefault="00ED15F0" w:rsidP="00ED15F0">
      <w:pPr>
        <w:pStyle w:val="a3"/>
        <w:numPr>
          <w:ilvl w:val="0"/>
          <w:numId w:val="1"/>
        </w:numPr>
        <w:spacing w:after="0"/>
        <w:jc w:val="center"/>
        <w:rPr>
          <w:rFonts w:ascii="Times New Roman" w:hAnsi="Times New Roman" w:cs="Times New Roman"/>
          <w:b/>
          <w:vanish/>
          <w:sz w:val="24"/>
          <w:szCs w:val="24"/>
        </w:rPr>
      </w:pPr>
    </w:p>
    <w:p w:rsidR="00ED15F0" w:rsidRPr="00ED15F0" w:rsidRDefault="00ED15F0" w:rsidP="00ED15F0">
      <w:pPr>
        <w:pStyle w:val="a3"/>
        <w:numPr>
          <w:ilvl w:val="0"/>
          <w:numId w:val="1"/>
        </w:numPr>
        <w:spacing w:after="0"/>
        <w:jc w:val="center"/>
        <w:rPr>
          <w:rFonts w:ascii="Times New Roman" w:hAnsi="Times New Roman" w:cs="Times New Roman"/>
          <w:b/>
          <w:vanish/>
          <w:sz w:val="24"/>
          <w:szCs w:val="24"/>
        </w:rPr>
      </w:pPr>
    </w:p>
    <w:p w:rsidR="008B0428" w:rsidRDefault="008B0428" w:rsidP="00ED15F0">
      <w:pPr>
        <w:pStyle w:val="a3"/>
        <w:numPr>
          <w:ilvl w:val="1"/>
          <w:numId w:val="1"/>
        </w:numPr>
        <w:spacing w:after="0"/>
        <w:ind w:left="0"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3150B">
        <w:rPr>
          <w:rFonts w:ascii="Times New Roman" w:hAnsi="Times New Roman" w:cs="Times New Roman"/>
          <w:b/>
          <w:sz w:val="24"/>
          <w:szCs w:val="24"/>
        </w:rPr>
        <w:t>Топливный цикл без регенерации топлива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8B0428" w:rsidRDefault="008B0428" w:rsidP="008B0428">
      <w:pPr>
        <w:pStyle w:val="a3"/>
        <w:spacing w:after="0"/>
        <w:ind w:left="0"/>
        <w:rPr>
          <w:rFonts w:ascii="Times New Roman" w:hAnsi="Times New Roman" w:cs="Times New Roman"/>
          <w:b/>
          <w:sz w:val="24"/>
          <w:szCs w:val="24"/>
        </w:rPr>
      </w:pPr>
    </w:p>
    <w:p w:rsidR="008B0428" w:rsidRDefault="008B0428" w:rsidP="008B0428">
      <w:pPr>
        <w:pStyle w:val="a3"/>
        <w:spacing w:after="0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хема открытого топливного цикла представлена на рисунке 2.1.</w:t>
      </w:r>
    </w:p>
    <w:p w:rsidR="008B0428" w:rsidRDefault="00ED15F0" w:rsidP="008B0428">
      <w:pPr>
        <w:pStyle w:val="a3"/>
        <w:spacing w:after="0"/>
        <w:ind w:left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object w:dxaOrig="8445" w:dyaOrig="52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25pt;height:263.25pt" o:ole="">
            <v:imagedata r:id="rId6" o:title=""/>
          </v:shape>
          <o:OLEObject Type="Embed" ProgID="Visio.Drawing.15" ShapeID="_x0000_i1025" DrawAspect="Content" ObjectID="_1587444185" r:id="rId7"/>
        </w:object>
      </w:r>
    </w:p>
    <w:p w:rsidR="008B0428" w:rsidRDefault="008B0428" w:rsidP="008B0428">
      <w:pPr>
        <w:pStyle w:val="a3"/>
        <w:spacing w:after="0"/>
        <w:ind w:left="0"/>
        <w:jc w:val="center"/>
        <w:rPr>
          <w:rFonts w:ascii="Times New Roman" w:hAnsi="Times New Roman" w:cs="Times New Roman"/>
          <w:sz w:val="24"/>
          <w:szCs w:val="24"/>
        </w:rPr>
      </w:pPr>
      <w:r w:rsidRPr="008E1E2B">
        <w:rPr>
          <w:rFonts w:ascii="Times New Roman" w:hAnsi="Times New Roman" w:cs="Times New Roman"/>
          <w:b/>
          <w:sz w:val="24"/>
          <w:szCs w:val="24"/>
        </w:rPr>
        <w:t>Рисунок 2.1</w:t>
      </w:r>
      <w:r>
        <w:rPr>
          <w:rFonts w:ascii="Times New Roman" w:hAnsi="Times New Roman" w:cs="Times New Roman"/>
          <w:sz w:val="24"/>
          <w:szCs w:val="24"/>
        </w:rPr>
        <w:t xml:space="preserve"> – Принципиальная схема открытого ЯТЦ для реактора ВВЭР-1000</w:t>
      </w:r>
    </w:p>
    <w:p w:rsidR="008B0428" w:rsidRDefault="008B0428" w:rsidP="008B0428">
      <w:pPr>
        <w:pStyle w:val="a3"/>
        <w:spacing w:after="0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8B0428" w:rsidRDefault="008B0428" w:rsidP="008B0428">
      <w:pPr>
        <w:pStyle w:val="a3"/>
        <w:spacing w:after="0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тпущенная электрическая энергия: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15"/>
        <w:gridCol w:w="856"/>
      </w:tblGrid>
      <w:tr w:rsidR="008B0428" w:rsidRPr="00C178CA" w:rsidTr="00ED15F0">
        <w:trPr>
          <w:trHeight w:val="463"/>
          <w:jc w:val="center"/>
        </w:trPr>
        <w:tc>
          <w:tcPr>
            <w:tcW w:w="9002" w:type="dxa"/>
            <w:vAlign w:val="center"/>
          </w:tcPr>
          <w:p w:rsidR="008B0428" w:rsidRPr="00C178CA" w:rsidRDefault="008B0428" w:rsidP="00ED15F0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W=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эл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∙8760∙φ∙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 xml:space="preserve">1- 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К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сн</m:t>
                        </m:r>
                      </m:sub>
                    </m:sSub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=6,9 ∙ 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6</m:t>
                    </m:r>
                  </m:sup>
                </m:sSup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МВт∙час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год</m:t>
                    </m:r>
                  </m:den>
                </m:f>
              </m:oMath>
            </m:oMathPara>
          </w:p>
        </w:tc>
        <w:tc>
          <w:tcPr>
            <w:tcW w:w="856" w:type="dxa"/>
            <w:vAlign w:val="center"/>
          </w:tcPr>
          <w:p w:rsidR="008B0428" w:rsidRPr="00C178CA" w:rsidRDefault="008B0428" w:rsidP="00ED15F0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(2.1.1)</w:t>
            </w:r>
          </w:p>
        </w:tc>
      </w:tr>
    </w:tbl>
    <w:p w:rsidR="008B0428" w:rsidRDefault="008B0428" w:rsidP="008B0428">
      <w:pPr>
        <w:pStyle w:val="a3"/>
        <w:spacing w:after="0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8B0428" w:rsidRDefault="008B0428" w:rsidP="008B0428">
      <w:pPr>
        <w:pStyle w:val="a3"/>
        <w:spacing w:after="0"/>
        <w:ind w:left="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Накопление осколков деления</w:t>
      </w:r>
      <w:r>
        <w:rPr>
          <w:rFonts w:ascii="Times New Roman" w:hAnsi="Times New Roman" w:cs="Times New Roman"/>
          <w:sz w:val="24"/>
          <w:szCs w:val="24"/>
          <w:lang w:val="en-US"/>
        </w:rPr>
        <w:t>: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15"/>
        <w:gridCol w:w="856"/>
      </w:tblGrid>
      <w:tr w:rsidR="008B0428" w:rsidRPr="00C178CA" w:rsidTr="00ED15F0">
        <w:trPr>
          <w:trHeight w:val="463"/>
          <w:jc w:val="center"/>
        </w:trPr>
        <w:tc>
          <w:tcPr>
            <w:tcW w:w="9002" w:type="dxa"/>
            <w:vAlign w:val="center"/>
          </w:tcPr>
          <w:p w:rsidR="008B0428" w:rsidRPr="00C178CA" w:rsidRDefault="008B0428" w:rsidP="00ED15F0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α= К∙В=47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,3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кг оск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т топл</m:t>
                    </m:r>
                  </m:den>
                </m:f>
              </m:oMath>
            </m:oMathPara>
          </w:p>
        </w:tc>
        <w:tc>
          <w:tcPr>
            <w:tcW w:w="856" w:type="dxa"/>
            <w:vAlign w:val="center"/>
          </w:tcPr>
          <w:p w:rsidR="008B0428" w:rsidRPr="00C178CA" w:rsidRDefault="008B0428" w:rsidP="00ED15F0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(2.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8B0428" w:rsidRDefault="008B0428" w:rsidP="008B0428">
      <w:pPr>
        <w:pStyle w:val="a3"/>
        <w:spacing w:after="0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Ежегодный расход топлива: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15"/>
        <w:gridCol w:w="856"/>
      </w:tblGrid>
      <w:tr w:rsidR="008B0428" w:rsidRPr="00C178CA" w:rsidTr="00ED15F0">
        <w:trPr>
          <w:trHeight w:val="463"/>
          <w:jc w:val="center"/>
        </w:trPr>
        <w:tc>
          <w:tcPr>
            <w:tcW w:w="9002" w:type="dxa"/>
            <w:vAlign w:val="center"/>
          </w:tcPr>
          <w:p w:rsidR="008B0428" w:rsidRPr="00C178CA" w:rsidRDefault="00D02A43" w:rsidP="00ED15F0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x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эл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∙365∙φ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η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бр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∙В</m:t>
                    </m:r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=19,15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т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год</m:t>
                    </m:r>
                  </m:den>
                </m:f>
              </m:oMath>
            </m:oMathPara>
          </w:p>
        </w:tc>
        <w:tc>
          <w:tcPr>
            <w:tcW w:w="856" w:type="dxa"/>
            <w:vAlign w:val="center"/>
          </w:tcPr>
          <w:p w:rsidR="008B0428" w:rsidRPr="00C178CA" w:rsidRDefault="008B0428" w:rsidP="00ED15F0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(2.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3</w:t>
            </w: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8B0428" w:rsidRDefault="008B0428" w:rsidP="008B0428">
      <w:pPr>
        <w:pStyle w:val="a3"/>
        <w:spacing w:after="0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копление товарного </w:t>
      </w:r>
      <w:r>
        <w:rPr>
          <w:rFonts w:ascii="Times New Roman" w:hAnsi="Times New Roman" w:cs="Times New Roman"/>
          <w:sz w:val="24"/>
          <w:szCs w:val="24"/>
          <w:lang w:val="en-US"/>
        </w:rPr>
        <w:t>Pu</w:t>
      </w:r>
      <w:r w:rsidRPr="00A124A2">
        <w:rPr>
          <w:rFonts w:ascii="Times New Roman" w:hAnsi="Times New Roman" w:cs="Times New Roman"/>
          <w:sz w:val="24"/>
          <w:szCs w:val="24"/>
          <w:vertAlign w:val="superscript"/>
        </w:rPr>
        <w:t>239</w:t>
      </w:r>
      <w:r w:rsidRPr="00A124A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 год: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15"/>
        <w:gridCol w:w="856"/>
      </w:tblGrid>
      <w:tr w:rsidR="008B0428" w:rsidRPr="00C178CA" w:rsidTr="00ED15F0">
        <w:trPr>
          <w:trHeight w:val="463"/>
          <w:jc w:val="center"/>
        </w:trPr>
        <w:tc>
          <w:tcPr>
            <w:tcW w:w="9002" w:type="dxa"/>
            <w:vAlign w:val="center"/>
          </w:tcPr>
          <w:p w:rsidR="008B0428" w:rsidRPr="00C178CA" w:rsidRDefault="00D02A43" w:rsidP="00ED15F0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9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= 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КН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∙α∙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x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∙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1- Ei</m:t>
                    </m:r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226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,2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кг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год</m:t>
                    </m:r>
                  </m:den>
                </m:f>
              </m:oMath>
            </m:oMathPara>
          </w:p>
        </w:tc>
        <w:tc>
          <w:tcPr>
            <w:tcW w:w="856" w:type="dxa"/>
            <w:vAlign w:val="center"/>
          </w:tcPr>
          <w:p w:rsidR="008B0428" w:rsidRPr="00C178CA" w:rsidRDefault="008B0428" w:rsidP="00ED15F0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(2.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4</w:t>
            </w: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8B0428" w:rsidRDefault="008B0428" w:rsidP="008B0428">
      <w:pPr>
        <w:pStyle w:val="a3"/>
        <w:spacing w:after="0"/>
        <w:ind w:left="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 xml:space="preserve">Полное накопление товарного </w:t>
      </w:r>
      <w:r>
        <w:rPr>
          <w:rFonts w:ascii="Times New Roman" w:hAnsi="Times New Roman" w:cs="Times New Roman"/>
          <w:sz w:val="24"/>
          <w:szCs w:val="24"/>
          <w:lang w:val="en-US"/>
        </w:rPr>
        <w:t>Pu</w:t>
      </w:r>
      <w:r w:rsidRPr="00A124A2">
        <w:rPr>
          <w:rFonts w:ascii="Times New Roman" w:hAnsi="Times New Roman" w:cs="Times New Roman"/>
          <w:sz w:val="24"/>
          <w:szCs w:val="24"/>
          <w:vertAlign w:val="superscript"/>
        </w:rPr>
        <w:t>239</w:t>
      </w:r>
      <w:r>
        <w:rPr>
          <w:rFonts w:ascii="Times New Roman" w:hAnsi="Times New Roman" w:cs="Times New Roman"/>
          <w:sz w:val="24"/>
          <w:szCs w:val="24"/>
          <w:lang w:val="en-US"/>
        </w:rPr>
        <w:t>: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15"/>
        <w:gridCol w:w="856"/>
      </w:tblGrid>
      <w:tr w:rsidR="008B0428" w:rsidRPr="00C178CA" w:rsidTr="00ED15F0">
        <w:trPr>
          <w:trHeight w:val="463"/>
          <w:jc w:val="center"/>
        </w:trPr>
        <w:tc>
          <w:tcPr>
            <w:tcW w:w="9002" w:type="dxa"/>
            <w:vAlign w:val="center"/>
          </w:tcPr>
          <w:p w:rsidR="008B0428" w:rsidRPr="00A124A2" w:rsidRDefault="00D02A43" w:rsidP="00ED15F0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9tot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9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сл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13573,4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 кг</m:t>
                </m:r>
              </m:oMath>
            </m:oMathPara>
          </w:p>
        </w:tc>
        <w:tc>
          <w:tcPr>
            <w:tcW w:w="856" w:type="dxa"/>
            <w:vAlign w:val="center"/>
          </w:tcPr>
          <w:p w:rsidR="008B0428" w:rsidRPr="00C178CA" w:rsidRDefault="008B0428" w:rsidP="00ED15F0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(2.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8B0428" w:rsidRDefault="008B0428" w:rsidP="008B0428">
      <w:pPr>
        <w:pStyle w:val="a3"/>
        <w:spacing w:after="0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оля </w:t>
      </w:r>
      <w:r>
        <w:rPr>
          <w:rFonts w:ascii="Times New Roman" w:hAnsi="Times New Roman" w:cs="Times New Roman"/>
          <w:sz w:val="24"/>
          <w:szCs w:val="24"/>
          <w:lang w:val="en-US"/>
        </w:rPr>
        <w:t>Pu</w:t>
      </w:r>
      <w:r>
        <w:rPr>
          <w:rFonts w:ascii="Times New Roman" w:hAnsi="Times New Roman" w:cs="Times New Roman"/>
          <w:sz w:val="24"/>
          <w:szCs w:val="24"/>
        </w:rPr>
        <w:t xml:space="preserve"> в выгружаемом топливе: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15"/>
        <w:gridCol w:w="856"/>
      </w:tblGrid>
      <w:tr w:rsidR="008B0428" w:rsidRPr="00C178CA" w:rsidTr="00ED15F0">
        <w:trPr>
          <w:trHeight w:val="463"/>
          <w:jc w:val="center"/>
        </w:trPr>
        <w:tc>
          <w:tcPr>
            <w:tcW w:w="9002" w:type="dxa"/>
            <w:vAlign w:val="center"/>
          </w:tcPr>
          <w:p w:rsidR="008B0428" w:rsidRPr="00F94C2E" w:rsidRDefault="008B0428" w:rsidP="00DD6EFA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z=КН∙α=118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 xml:space="preserve">кг 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Pu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т топлива</m:t>
                    </m:r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 </m:t>
                </m:r>
              </m:oMath>
            </m:oMathPara>
          </w:p>
        </w:tc>
        <w:tc>
          <w:tcPr>
            <w:tcW w:w="856" w:type="dxa"/>
            <w:vAlign w:val="center"/>
          </w:tcPr>
          <w:p w:rsidR="008B0428" w:rsidRPr="00C178CA" w:rsidRDefault="008B0428" w:rsidP="00ED15F0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(2.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6</w:t>
            </w: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8B0428" w:rsidRDefault="008B0428" w:rsidP="008B0428">
      <w:pPr>
        <w:pStyle w:val="a3"/>
        <w:spacing w:after="0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оэффициент возврата в цикл: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15"/>
        <w:gridCol w:w="856"/>
      </w:tblGrid>
      <w:tr w:rsidR="008B0428" w:rsidRPr="00C178CA" w:rsidTr="00ED15F0">
        <w:trPr>
          <w:trHeight w:val="463"/>
          <w:jc w:val="center"/>
        </w:trPr>
        <w:tc>
          <w:tcPr>
            <w:tcW w:w="9002" w:type="dxa"/>
            <w:vAlign w:val="center"/>
          </w:tcPr>
          <w:p w:rsidR="008B0428" w:rsidRPr="004E2519" w:rsidRDefault="008B0428" w:rsidP="00B77432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КВЦ=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1-α-z</m:t>
                    </m:r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1-Ei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3</m:t>
                    </m:r>
                  </m:sup>
                </m:sSup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∙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K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-y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н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-y</m:t>
                    </m:r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19,6%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 </m:t>
                </m:r>
              </m:oMath>
            </m:oMathPara>
          </w:p>
        </w:tc>
        <w:tc>
          <w:tcPr>
            <w:tcW w:w="856" w:type="dxa"/>
            <w:vAlign w:val="center"/>
          </w:tcPr>
          <w:p w:rsidR="008B0428" w:rsidRPr="00C178CA" w:rsidRDefault="008B0428" w:rsidP="00ED15F0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(2.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7</w:t>
            </w: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8B0428" w:rsidRDefault="008B0428" w:rsidP="008B0428">
      <w:pPr>
        <w:pStyle w:val="a3"/>
        <w:spacing w:after="0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оэффициент расхода природного урана: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15"/>
        <w:gridCol w:w="856"/>
      </w:tblGrid>
      <w:tr w:rsidR="008B0428" w:rsidRPr="00C178CA" w:rsidTr="00ED15F0">
        <w:trPr>
          <w:trHeight w:val="463"/>
          <w:jc w:val="center"/>
        </w:trPr>
        <w:tc>
          <w:tcPr>
            <w:tcW w:w="9002" w:type="dxa"/>
            <w:vAlign w:val="center"/>
          </w:tcPr>
          <w:p w:rsidR="008B0428" w:rsidRPr="004E2519" w:rsidRDefault="008B0428" w:rsidP="00ED15F0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f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н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,y,c</m:t>
                    </m:r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н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-y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с-y</m:t>
                    </m:r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8,17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 </m:t>
                </m:r>
              </m:oMath>
            </m:oMathPara>
          </w:p>
        </w:tc>
        <w:tc>
          <w:tcPr>
            <w:tcW w:w="856" w:type="dxa"/>
            <w:vAlign w:val="center"/>
          </w:tcPr>
          <w:p w:rsidR="008B0428" w:rsidRPr="00C178CA" w:rsidRDefault="008B0428" w:rsidP="00ED15F0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(2.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8</w:t>
            </w: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8B0428" w:rsidRDefault="008B0428" w:rsidP="008B0428">
      <w:pPr>
        <w:pStyle w:val="a3"/>
        <w:spacing w:after="0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Ежегодная потребность в природном уране: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15"/>
        <w:gridCol w:w="856"/>
      </w:tblGrid>
      <w:tr w:rsidR="008B0428" w:rsidRPr="00C178CA" w:rsidTr="00ED15F0">
        <w:trPr>
          <w:trHeight w:val="463"/>
          <w:jc w:val="center"/>
        </w:trPr>
        <w:tc>
          <w:tcPr>
            <w:tcW w:w="9002" w:type="dxa"/>
            <w:vAlign w:val="center"/>
          </w:tcPr>
          <w:p w:rsidR="008B0428" w:rsidRPr="004E2519" w:rsidRDefault="00D02A43" w:rsidP="00ED15F0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c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f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н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,y,c</m:t>
                    </m:r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x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1+Ei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3</m:t>
                    </m:r>
                  </m:sup>
                </m:sSup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 161,2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т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год</m:t>
                    </m:r>
                  </m:den>
                </m:f>
              </m:oMath>
            </m:oMathPara>
          </w:p>
        </w:tc>
        <w:tc>
          <w:tcPr>
            <w:tcW w:w="856" w:type="dxa"/>
            <w:vAlign w:val="center"/>
          </w:tcPr>
          <w:p w:rsidR="008B0428" w:rsidRPr="00C178CA" w:rsidRDefault="008B0428" w:rsidP="00ED15F0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(2.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</w:t>
            </w: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8B0428" w:rsidRDefault="008B0428" w:rsidP="008B0428">
      <w:pPr>
        <w:pStyle w:val="a3"/>
        <w:spacing w:after="0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Ежегодная потребность в </w:t>
      </w:r>
      <w:r>
        <w:rPr>
          <w:rFonts w:ascii="Times New Roman" w:hAnsi="Times New Roman" w:cs="Times New Roman"/>
          <w:sz w:val="24"/>
          <w:szCs w:val="24"/>
          <w:lang w:val="en-US"/>
        </w:rPr>
        <w:t>U</w:t>
      </w:r>
      <w:r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235</w:t>
      </w:r>
      <w:r>
        <w:rPr>
          <w:rFonts w:ascii="Times New Roman" w:hAnsi="Times New Roman" w:cs="Times New Roman"/>
          <w:sz w:val="24"/>
          <w:szCs w:val="24"/>
          <w:lang w:val="en-US"/>
        </w:rPr>
        <w:t>: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95"/>
        <w:gridCol w:w="976"/>
      </w:tblGrid>
      <w:tr w:rsidR="008B0428" w:rsidRPr="00C178CA" w:rsidTr="00ED15F0">
        <w:trPr>
          <w:trHeight w:val="463"/>
          <w:jc w:val="center"/>
        </w:trPr>
        <w:tc>
          <w:tcPr>
            <w:tcW w:w="9002" w:type="dxa"/>
            <w:vAlign w:val="center"/>
          </w:tcPr>
          <w:p w:rsidR="008B0428" w:rsidRPr="00CD6168" w:rsidRDefault="008B0428" w:rsidP="00ED15F0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Δ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 xml:space="preserve">5 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 xml:space="preserve">c 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∙c=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 xml:space="preserve"> 1151.2 </m:t>
                </m:r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кг</m:t>
                    </m:r>
                  </m:num>
                  <m:den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год</m:t>
                    </m:r>
                  </m:den>
                </m:f>
              </m:oMath>
            </m:oMathPara>
          </w:p>
        </w:tc>
        <w:tc>
          <w:tcPr>
            <w:tcW w:w="856" w:type="dxa"/>
            <w:vAlign w:val="center"/>
          </w:tcPr>
          <w:p w:rsidR="008B0428" w:rsidRPr="00C178CA" w:rsidRDefault="008B0428" w:rsidP="00CA6B6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(2.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CA6B6E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8B0428" w:rsidRDefault="008B0428" w:rsidP="008B0428">
      <w:pPr>
        <w:pStyle w:val="a3"/>
        <w:spacing w:after="0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Экономический коэффициент воспроизводства: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95"/>
        <w:gridCol w:w="976"/>
      </w:tblGrid>
      <w:tr w:rsidR="008B0428" w:rsidRPr="00C178CA" w:rsidTr="00ED15F0">
        <w:trPr>
          <w:trHeight w:val="463"/>
          <w:jc w:val="center"/>
        </w:trPr>
        <w:tc>
          <w:tcPr>
            <w:tcW w:w="9002" w:type="dxa"/>
            <w:vAlign w:val="center"/>
          </w:tcPr>
          <w:p w:rsidR="008B0428" w:rsidRPr="00F340BA" w:rsidRDefault="008B0428" w:rsidP="00ED15F0">
            <w:pPr>
              <w:spacing w:line="276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КВэк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z∙</m:t>
                    </m:r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1-Ei</m:t>
                        </m:r>
                      </m:e>
                    </m:d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н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1+Ei</m:t>
                        </m:r>
                      </m:e>
                    </m:d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к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1-Ei</m:t>
                        </m:r>
                      </m:e>
                    </m:d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0,35</m:t>
                </m:r>
              </m:oMath>
            </m:oMathPara>
          </w:p>
        </w:tc>
        <w:tc>
          <w:tcPr>
            <w:tcW w:w="856" w:type="dxa"/>
            <w:vAlign w:val="center"/>
          </w:tcPr>
          <w:p w:rsidR="008B0428" w:rsidRPr="00C178CA" w:rsidRDefault="008B0428" w:rsidP="00CA6B6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(2.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1</w:t>
            </w:r>
            <w:r w:rsidR="00CA6B6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8B0428" w:rsidRDefault="008B0428" w:rsidP="008B0428">
      <w:pPr>
        <w:pStyle w:val="a3"/>
        <w:spacing w:after="0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ампания топлива: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95"/>
        <w:gridCol w:w="976"/>
      </w:tblGrid>
      <w:tr w:rsidR="008B0428" w:rsidRPr="00C178CA" w:rsidTr="00ED15F0">
        <w:trPr>
          <w:trHeight w:val="463"/>
          <w:jc w:val="center"/>
        </w:trPr>
        <w:tc>
          <w:tcPr>
            <w:tcW w:w="9002" w:type="dxa"/>
            <w:vAlign w:val="center"/>
          </w:tcPr>
          <w:p w:rsidR="008B0428" w:rsidRPr="00F94C2E" w:rsidRDefault="00D02A43" w:rsidP="00ED15F0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Т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к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0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=3,66 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года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 </m:t>
                </m:r>
              </m:oMath>
            </m:oMathPara>
          </w:p>
        </w:tc>
        <w:tc>
          <w:tcPr>
            <w:tcW w:w="856" w:type="dxa"/>
            <w:vAlign w:val="center"/>
          </w:tcPr>
          <w:p w:rsidR="008B0428" w:rsidRPr="00C178CA" w:rsidRDefault="008B0428" w:rsidP="00CA6B6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(2.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1</w:t>
            </w:r>
            <w:r w:rsidR="00CA6B6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8B0428" w:rsidRDefault="008B0428" w:rsidP="008B0428">
      <w:pPr>
        <w:pStyle w:val="a3"/>
        <w:spacing w:after="0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лная потребность в топливе: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95"/>
        <w:gridCol w:w="976"/>
      </w:tblGrid>
      <w:tr w:rsidR="008B0428" w:rsidRPr="00C178CA" w:rsidTr="00ED15F0">
        <w:trPr>
          <w:trHeight w:val="463"/>
          <w:jc w:val="center"/>
        </w:trPr>
        <w:tc>
          <w:tcPr>
            <w:tcW w:w="9002" w:type="dxa"/>
            <w:vAlign w:val="center"/>
          </w:tcPr>
          <w:p w:rsidR="008B0428" w:rsidRPr="00F94C2E" w:rsidRDefault="00D02A43" w:rsidP="00ED15F0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xtot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0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x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∙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Т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сл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  <w:lang w:val="en-US"/>
                              </w:rPr>
                              <m:t>Т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  <w:lang w:val="en-US"/>
                              </w:rPr>
                              <m:t>к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n</m:t>
                        </m:r>
                      </m:den>
                    </m:f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=1195,7 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т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 </m:t>
                </m:r>
              </m:oMath>
            </m:oMathPara>
          </w:p>
        </w:tc>
        <w:tc>
          <w:tcPr>
            <w:tcW w:w="856" w:type="dxa"/>
            <w:vAlign w:val="center"/>
          </w:tcPr>
          <w:p w:rsidR="008B0428" w:rsidRPr="00C178CA" w:rsidRDefault="008B0428" w:rsidP="00CA6B6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(2.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1</w:t>
            </w:r>
            <w:r w:rsidR="00CA6B6E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8B0428" w:rsidRDefault="008B0428" w:rsidP="008B0428">
      <w:pPr>
        <w:pStyle w:val="a3"/>
        <w:spacing w:after="0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лная потребность в природном уране: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95"/>
        <w:gridCol w:w="976"/>
      </w:tblGrid>
      <w:tr w:rsidR="008B0428" w:rsidRPr="00C178CA" w:rsidTr="00ED15F0">
        <w:trPr>
          <w:trHeight w:val="463"/>
          <w:jc w:val="center"/>
        </w:trPr>
        <w:tc>
          <w:tcPr>
            <w:tcW w:w="9002" w:type="dxa"/>
            <w:vAlign w:val="center"/>
          </w:tcPr>
          <w:p w:rsidR="008B0428" w:rsidRPr="00F94C2E" w:rsidRDefault="00D02A43" w:rsidP="00ED15F0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ctot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xtot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∙f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н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,y,c</m:t>
                    </m:r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1+Ei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3</m:t>
                    </m:r>
                  </m:sup>
                </m:sSup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=10066,7 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т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 </m:t>
                </m:r>
              </m:oMath>
            </m:oMathPara>
          </w:p>
        </w:tc>
        <w:tc>
          <w:tcPr>
            <w:tcW w:w="856" w:type="dxa"/>
            <w:vAlign w:val="center"/>
          </w:tcPr>
          <w:p w:rsidR="008B0428" w:rsidRPr="00C178CA" w:rsidRDefault="008B0428" w:rsidP="00CA6B6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(2.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1</w:t>
            </w:r>
            <w:r w:rsidR="00CA6B6E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8B0428" w:rsidRDefault="008B0428" w:rsidP="008B0428">
      <w:pPr>
        <w:pStyle w:val="a3"/>
        <w:spacing w:after="0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Ежегодное накопление отвального урана: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95"/>
        <w:gridCol w:w="976"/>
      </w:tblGrid>
      <w:tr w:rsidR="008B0428" w:rsidRPr="00C178CA" w:rsidTr="00ED15F0">
        <w:trPr>
          <w:trHeight w:val="463"/>
          <w:jc w:val="center"/>
        </w:trPr>
        <w:tc>
          <w:tcPr>
            <w:tcW w:w="9002" w:type="dxa"/>
            <w:vAlign w:val="center"/>
          </w:tcPr>
          <w:p w:rsidR="008B0428" w:rsidRPr="00F94C2E" w:rsidRDefault="00D02A43" w:rsidP="00ED15F0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y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x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∙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f</m:t>
                    </m:r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</w:rPr>
                              <m:t>н</m:t>
                            </m:r>
                          </m:sub>
                        </m:s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,y,c</m:t>
                        </m:r>
                      </m:e>
                    </m:d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-1</m:t>
                    </m:r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1+Ei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2</m:t>
                    </m:r>
                  </m:sup>
                </m:sSup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 137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,3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т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год</m:t>
                    </m:r>
                  </m:den>
                </m:f>
              </m:oMath>
            </m:oMathPara>
          </w:p>
        </w:tc>
        <w:tc>
          <w:tcPr>
            <w:tcW w:w="856" w:type="dxa"/>
            <w:vAlign w:val="center"/>
          </w:tcPr>
          <w:p w:rsidR="008B0428" w:rsidRPr="00C178CA" w:rsidRDefault="008B0428" w:rsidP="00CA6B6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(2.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1</w:t>
            </w:r>
            <w:r w:rsidR="00CA6B6E"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8B0428" w:rsidRDefault="008B0428" w:rsidP="008B0428">
      <w:pPr>
        <w:pStyle w:val="a3"/>
        <w:spacing w:after="0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лное накопление отвального урана: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95"/>
        <w:gridCol w:w="976"/>
      </w:tblGrid>
      <w:tr w:rsidR="008B0428" w:rsidRPr="00C178CA" w:rsidTr="00ED15F0">
        <w:trPr>
          <w:trHeight w:val="463"/>
          <w:jc w:val="center"/>
        </w:trPr>
        <w:tc>
          <w:tcPr>
            <w:tcW w:w="9002" w:type="dxa"/>
            <w:vAlign w:val="center"/>
          </w:tcPr>
          <w:p w:rsidR="008B0428" w:rsidRPr="00D41BAE" w:rsidRDefault="00D02A43" w:rsidP="00ED15F0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ytot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xtot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∙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f</m:t>
                    </m:r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</w:rPr>
                              <m:t>н</m:t>
                            </m:r>
                          </m:sub>
                        </m:s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,y,c</m:t>
                        </m:r>
                      </m:e>
                    </m:d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-1</m:t>
                    </m:r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1+Ei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2</m:t>
                    </m:r>
                  </m:sup>
                </m:sSup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=8574,9 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т</m:t>
                </m:r>
              </m:oMath>
            </m:oMathPara>
          </w:p>
        </w:tc>
        <w:tc>
          <w:tcPr>
            <w:tcW w:w="856" w:type="dxa"/>
            <w:vAlign w:val="center"/>
          </w:tcPr>
          <w:p w:rsidR="008B0428" w:rsidRPr="00C178CA" w:rsidRDefault="008B0428" w:rsidP="00ED15F0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(2.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1</w:t>
            </w:r>
            <w:r w:rsidR="00CA6B6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8B0428" w:rsidRDefault="008B0428" w:rsidP="008B0428">
      <w:pPr>
        <w:pStyle w:val="a3"/>
        <w:spacing w:after="0"/>
        <w:ind w:left="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Потенциалы разделения</w:t>
      </w:r>
      <w:r>
        <w:rPr>
          <w:rFonts w:ascii="Times New Roman" w:hAnsi="Times New Roman" w:cs="Times New Roman"/>
          <w:sz w:val="24"/>
          <w:szCs w:val="24"/>
          <w:lang w:val="en-US"/>
        </w:rPr>
        <w:t>: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95"/>
        <w:gridCol w:w="976"/>
      </w:tblGrid>
      <w:tr w:rsidR="008B0428" w:rsidRPr="00C178CA" w:rsidTr="00ED15F0">
        <w:trPr>
          <w:trHeight w:val="463"/>
          <w:jc w:val="center"/>
        </w:trPr>
        <w:tc>
          <w:tcPr>
            <w:tcW w:w="8595" w:type="dxa"/>
            <w:vAlign w:val="center"/>
          </w:tcPr>
          <w:p w:rsidR="008B0428" w:rsidRPr="00654602" w:rsidRDefault="00D02A43" w:rsidP="00ED15F0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V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н</m:t>
                        </m:r>
                      </m:sub>
                    </m:sSub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2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н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-1</m:t>
                    </m:r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∙ln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н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1-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н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2,81</m:t>
                </m:r>
              </m:oMath>
            </m:oMathPara>
          </w:p>
        </w:tc>
        <w:tc>
          <w:tcPr>
            <w:tcW w:w="976" w:type="dxa"/>
            <w:vAlign w:val="center"/>
          </w:tcPr>
          <w:p w:rsidR="008B0428" w:rsidRPr="00C178CA" w:rsidRDefault="008B0428" w:rsidP="00ED15F0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(2.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1</w:t>
            </w:r>
            <w:r w:rsidR="00CA6B6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</w:t>
            </w: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8B0428" w:rsidRPr="00C178CA" w:rsidTr="00ED15F0">
        <w:tblPrEx>
          <w:jc w:val="left"/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val="463"/>
        </w:trPr>
        <w:tc>
          <w:tcPr>
            <w:tcW w:w="8595" w:type="dxa"/>
            <w:tcBorders>
              <w:top w:val="nil"/>
              <w:left w:val="nil"/>
              <w:bottom w:val="nil"/>
              <w:right w:val="nil"/>
            </w:tcBorders>
          </w:tcPr>
          <w:p w:rsidR="008B0428" w:rsidRPr="00654602" w:rsidRDefault="00D02A43" w:rsidP="00ED15F0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y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2∙y-1</m:t>
                    </m:r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∙ln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y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1-y</m:t>
                    </m:r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6,19</m:t>
                </m:r>
              </m:oMath>
            </m:oMathPara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</w:tcPr>
          <w:p w:rsidR="008B0428" w:rsidRPr="00C178CA" w:rsidRDefault="008B0428" w:rsidP="00CA6B6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(2.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1</w:t>
            </w:r>
            <w:r w:rsidR="00CA6B6E">
              <w:rPr>
                <w:rFonts w:ascii="Times New Roman" w:hAnsi="Times New Roman" w:cs="Times New Roman"/>
                <w:sz w:val="24"/>
                <w:szCs w:val="24"/>
              </w:rPr>
              <w:t>8</w:t>
            </w: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8B0428" w:rsidRPr="00C178CA" w:rsidTr="00ED15F0">
        <w:tblPrEx>
          <w:jc w:val="left"/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val="463"/>
        </w:trPr>
        <w:tc>
          <w:tcPr>
            <w:tcW w:w="9002" w:type="dxa"/>
            <w:tcBorders>
              <w:top w:val="nil"/>
              <w:left w:val="nil"/>
              <w:bottom w:val="nil"/>
              <w:right w:val="nil"/>
            </w:tcBorders>
          </w:tcPr>
          <w:p w:rsidR="008B0428" w:rsidRPr="00654602" w:rsidRDefault="00D02A43" w:rsidP="00ED15F0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c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2∙c-1</m:t>
                    </m:r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∙ln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c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1-c</m:t>
                    </m:r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4,86</m:t>
                </m:r>
              </m:oMath>
            </m:oMathPara>
          </w:p>
        </w:tc>
        <w:tc>
          <w:tcPr>
            <w:tcW w:w="856" w:type="dxa"/>
            <w:tcBorders>
              <w:top w:val="nil"/>
              <w:left w:val="nil"/>
              <w:bottom w:val="nil"/>
              <w:right w:val="nil"/>
            </w:tcBorders>
          </w:tcPr>
          <w:p w:rsidR="008B0428" w:rsidRPr="00C178CA" w:rsidRDefault="008B0428" w:rsidP="00CA6B6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(2.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1</w:t>
            </w:r>
            <w:r w:rsidR="00CA6B6E">
              <w:rPr>
                <w:rFonts w:ascii="Times New Roman" w:hAnsi="Times New Roman" w:cs="Times New Roman"/>
                <w:sz w:val="24"/>
                <w:szCs w:val="24"/>
              </w:rPr>
              <w:t>9</w:t>
            </w: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8B0428" w:rsidRPr="004363EE" w:rsidRDefault="008B0428" w:rsidP="008B0428">
      <w:pPr>
        <w:pStyle w:val="a3"/>
        <w:spacing w:after="0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дельная работа разделения: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95"/>
        <w:gridCol w:w="976"/>
      </w:tblGrid>
      <w:tr w:rsidR="008B0428" w:rsidRPr="00C178CA" w:rsidTr="00ED15F0">
        <w:trPr>
          <w:trHeight w:val="463"/>
          <w:jc w:val="center"/>
        </w:trPr>
        <w:tc>
          <w:tcPr>
            <w:tcW w:w="9002" w:type="dxa"/>
            <w:vAlign w:val="center"/>
          </w:tcPr>
          <w:p w:rsidR="008B0428" w:rsidRPr="00F94C2E" w:rsidRDefault="008B0428" w:rsidP="00ED15F0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n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н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,y,c</m:t>
                    </m:r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V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н</m:t>
                        </m:r>
                      </m:sub>
                    </m:sSub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y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∙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f</m:t>
                    </m:r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</w:rPr>
                              <m:t>н</m:t>
                            </m:r>
                          </m:sub>
                        </m:s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,y,c</m:t>
                        </m:r>
                      </m:e>
                    </m:d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-1</m:t>
                    </m:r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-f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н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,y,c</m:t>
                    </m:r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c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 7,43</m:t>
                </m:r>
              </m:oMath>
            </m:oMathPara>
          </w:p>
        </w:tc>
        <w:tc>
          <w:tcPr>
            <w:tcW w:w="856" w:type="dxa"/>
            <w:vAlign w:val="center"/>
          </w:tcPr>
          <w:p w:rsidR="008B0428" w:rsidRPr="00C178CA" w:rsidRDefault="008B0428" w:rsidP="00CA6B6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(2.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CA6B6E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8B0428" w:rsidRDefault="008B0428" w:rsidP="008B0428">
      <w:pPr>
        <w:pStyle w:val="a3"/>
        <w:spacing w:after="0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опливная составляющая себестоимости: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95"/>
        <w:gridCol w:w="976"/>
      </w:tblGrid>
      <w:tr w:rsidR="008B0428" w:rsidRPr="00C178CA" w:rsidTr="00ED15F0">
        <w:trPr>
          <w:trHeight w:val="463"/>
          <w:jc w:val="center"/>
        </w:trPr>
        <w:tc>
          <w:tcPr>
            <w:tcW w:w="9002" w:type="dxa"/>
            <w:vAlign w:val="center"/>
          </w:tcPr>
          <w:p w:rsidR="008B0428" w:rsidRPr="00D41BAE" w:rsidRDefault="00D02A43" w:rsidP="00ED15F0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С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т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W</m:t>
                    </m:r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∙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c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U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x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∙n</m:t>
                    </m:r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</w:rPr>
                              <m:t>н</m:t>
                            </m:r>
                          </m:sub>
                        </m:s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,y,c</m:t>
                        </m:r>
                      </m:e>
                    </m:d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р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∙</m:t>
                    </m:r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Cambria Math" w:cs="Times New Roman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  <w:lang w:val="en-US"/>
                              </w:rPr>
                              <m:t>1+Ei</m:t>
                            </m:r>
                          </m:e>
                        </m:d>
                      </m:e>
                      <m:sup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x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1+Ei</m:t>
                        </m:r>
                      </m:e>
                    </m:d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изг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x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хр</m:t>
                        </m:r>
                      </m:sub>
                    </m:sSub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=0,0066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$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КВт∙час</m:t>
                    </m:r>
                  </m:den>
                </m:f>
              </m:oMath>
            </m:oMathPara>
          </w:p>
        </w:tc>
        <w:tc>
          <w:tcPr>
            <w:tcW w:w="856" w:type="dxa"/>
            <w:vAlign w:val="center"/>
          </w:tcPr>
          <w:p w:rsidR="008B0428" w:rsidRPr="00C178CA" w:rsidRDefault="008B0428" w:rsidP="00CA6B6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(2.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  <w:r w:rsidR="00CA6B6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8B0428" w:rsidRDefault="008B0428" w:rsidP="008B0428">
      <w:pPr>
        <w:pStyle w:val="a3"/>
        <w:spacing w:after="0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Амортизационная составляющая себестоимости: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95"/>
        <w:gridCol w:w="976"/>
      </w:tblGrid>
      <w:tr w:rsidR="008B0428" w:rsidRPr="00C178CA" w:rsidTr="00ED15F0">
        <w:trPr>
          <w:trHeight w:val="463"/>
          <w:jc w:val="center"/>
        </w:trPr>
        <w:tc>
          <w:tcPr>
            <w:tcW w:w="9002" w:type="dxa"/>
            <w:vAlign w:val="center"/>
          </w:tcPr>
          <w:p w:rsidR="008B0428" w:rsidRPr="00F94C2E" w:rsidRDefault="00D02A43" w:rsidP="00ED15F0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С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а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К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уд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∙А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8760∙φ</m:t>
                    </m:r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=0,0070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$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КВт∙час</m:t>
                    </m:r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 </m:t>
                </m:r>
              </m:oMath>
            </m:oMathPara>
          </w:p>
        </w:tc>
        <w:tc>
          <w:tcPr>
            <w:tcW w:w="856" w:type="dxa"/>
            <w:vAlign w:val="center"/>
          </w:tcPr>
          <w:p w:rsidR="008B0428" w:rsidRPr="00C178CA" w:rsidRDefault="008B0428" w:rsidP="00CA6B6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(2.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  <w:r w:rsidR="00CA6B6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8B0428" w:rsidRDefault="008B0428" w:rsidP="008B0428">
      <w:pPr>
        <w:pStyle w:val="a3"/>
        <w:spacing w:after="0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ставляющая зарплаты: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95"/>
        <w:gridCol w:w="976"/>
      </w:tblGrid>
      <w:tr w:rsidR="008B0428" w:rsidRPr="00C178CA" w:rsidTr="00ED15F0">
        <w:trPr>
          <w:trHeight w:val="463"/>
          <w:jc w:val="center"/>
        </w:trPr>
        <w:tc>
          <w:tcPr>
            <w:tcW w:w="9002" w:type="dxa"/>
            <w:vAlign w:val="center"/>
          </w:tcPr>
          <w:p w:rsidR="008B0428" w:rsidRPr="00F94C2E" w:rsidRDefault="00D02A43" w:rsidP="00ED15F0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С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з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уд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Ф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з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8760∙φ</m:t>
                    </m:r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=0,0009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$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КВт∙час</m:t>
                    </m:r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 </m:t>
                </m:r>
              </m:oMath>
            </m:oMathPara>
          </w:p>
        </w:tc>
        <w:tc>
          <w:tcPr>
            <w:tcW w:w="856" w:type="dxa"/>
            <w:vAlign w:val="center"/>
          </w:tcPr>
          <w:p w:rsidR="008B0428" w:rsidRPr="00C178CA" w:rsidRDefault="008B0428" w:rsidP="00ED15F0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(2.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CA6B6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3</w:t>
            </w: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8B0428" w:rsidRDefault="008B0428" w:rsidP="008B0428">
      <w:pPr>
        <w:pStyle w:val="a3"/>
        <w:spacing w:after="0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ебестоимость отпущенной энергии: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95"/>
        <w:gridCol w:w="976"/>
      </w:tblGrid>
      <w:tr w:rsidR="008B0428" w:rsidRPr="00C178CA" w:rsidTr="00ED15F0">
        <w:trPr>
          <w:trHeight w:val="463"/>
          <w:jc w:val="center"/>
        </w:trPr>
        <w:tc>
          <w:tcPr>
            <w:tcW w:w="9002" w:type="dxa"/>
            <w:vAlign w:val="center"/>
          </w:tcPr>
          <w:p w:rsidR="008B0428" w:rsidRPr="00142A5C" w:rsidRDefault="00D02A43" w:rsidP="00ED15F0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С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э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1,25∙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1,2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С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т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+4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С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а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+3,5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С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з</m:t>
                        </m:r>
                      </m:sub>
                    </m:sSub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=0,049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$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КВт∙час</m:t>
                    </m:r>
                  </m:den>
                </m:f>
              </m:oMath>
            </m:oMathPara>
          </w:p>
        </w:tc>
        <w:tc>
          <w:tcPr>
            <w:tcW w:w="856" w:type="dxa"/>
            <w:vAlign w:val="center"/>
          </w:tcPr>
          <w:p w:rsidR="008B0428" w:rsidRPr="00C178CA" w:rsidRDefault="008B0428" w:rsidP="00CA6B6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(2.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  <w:r w:rsidR="00CA6B6E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E24E72" w:rsidRDefault="00E24E72" w:rsidP="008B0428">
      <w:pPr>
        <w:pStyle w:val="a3"/>
        <w:spacing w:after="0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8B0428" w:rsidRDefault="008B0428" w:rsidP="008B0428">
      <w:pPr>
        <w:pStyle w:val="a3"/>
        <w:spacing w:after="0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Цена топлива: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95"/>
        <w:gridCol w:w="976"/>
      </w:tblGrid>
      <w:tr w:rsidR="008B0428" w:rsidRPr="00C178CA" w:rsidTr="00ED15F0">
        <w:trPr>
          <w:trHeight w:val="463"/>
          <w:jc w:val="center"/>
        </w:trPr>
        <w:tc>
          <w:tcPr>
            <w:tcW w:w="8595" w:type="dxa"/>
            <w:vAlign w:val="center"/>
          </w:tcPr>
          <w:p w:rsidR="008B0428" w:rsidRPr="00142A5C" w:rsidRDefault="00D02A43" w:rsidP="00ED15F0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С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топ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B∙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т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=7,1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млн $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т</m:t>
                    </m:r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 </m:t>
                </m:r>
              </m:oMath>
            </m:oMathPara>
          </w:p>
        </w:tc>
        <w:tc>
          <w:tcPr>
            <w:tcW w:w="976" w:type="dxa"/>
            <w:vAlign w:val="center"/>
          </w:tcPr>
          <w:p w:rsidR="008B0428" w:rsidRPr="00C178CA" w:rsidRDefault="008B0428" w:rsidP="00CA6B6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(2.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  <w:r w:rsidR="00CA6B6E"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8B0428" w:rsidRDefault="008B0428" w:rsidP="008B0428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веденные затраты на электроэнергию: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95"/>
        <w:gridCol w:w="976"/>
      </w:tblGrid>
      <w:tr w:rsidR="008B0428" w:rsidRPr="00C178CA" w:rsidTr="00ED15F0">
        <w:trPr>
          <w:trHeight w:val="463"/>
          <w:jc w:val="center"/>
        </w:trPr>
        <w:tc>
          <w:tcPr>
            <w:tcW w:w="9002" w:type="dxa"/>
            <w:vAlign w:val="center"/>
          </w:tcPr>
          <w:p w:rsidR="008B0428" w:rsidRPr="00F63B12" w:rsidRDefault="008B0428" w:rsidP="00ED15F0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РЗ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С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э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n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∙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k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8760∙φ</m:t>
                    </m:r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0,0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70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$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кВт∙час</m:t>
                    </m:r>
                  </m:den>
                </m:f>
              </m:oMath>
            </m:oMathPara>
          </w:p>
        </w:tc>
        <w:tc>
          <w:tcPr>
            <w:tcW w:w="856" w:type="dxa"/>
            <w:vAlign w:val="center"/>
          </w:tcPr>
          <w:p w:rsidR="008B0428" w:rsidRPr="00C178CA" w:rsidRDefault="008B0428" w:rsidP="00ED15F0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2.1.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  <w:r w:rsidR="00CA6B6E">
              <w:rPr>
                <w:rFonts w:ascii="Times New Roman" w:hAnsi="Times New Roman" w:cs="Times New Roman"/>
                <w:sz w:val="24"/>
                <w:szCs w:val="24"/>
              </w:rPr>
              <w:t>6</w:t>
            </w: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8B0428" w:rsidRPr="00C178CA" w:rsidTr="00ED15F0">
        <w:trPr>
          <w:trHeight w:val="463"/>
          <w:jc w:val="center"/>
        </w:trPr>
        <w:tc>
          <w:tcPr>
            <w:tcW w:w="9002" w:type="dxa"/>
            <w:vAlign w:val="center"/>
          </w:tcPr>
          <w:p w:rsidR="008B0428" w:rsidRDefault="008B0428" w:rsidP="00ED15F0">
            <w:pPr>
              <w:spacing w:line="276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856" w:type="dxa"/>
            <w:vAlign w:val="center"/>
          </w:tcPr>
          <w:p w:rsidR="008B0428" w:rsidRDefault="008B0428" w:rsidP="00ED15F0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8B0428" w:rsidRDefault="008B0428" w:rsidP="008B0428">
      <w:pPr>
        <w:pStyle w:val="a3"/>
        <w:numPr>
          <w:ilvl w:val="1"/>
          <w:numId w:val="1"/>
        </w:numPr>
        <w:spacing w:after="0"/>
        <w:ind w:left="0"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287CCB">
        <w:rPr>
          <w:rFonts w:ascii="Times New Roman" w:hAnsi="Times New Roman" w:cs="Times New Roman"/>
          <w:b/>
          <w:sz w:val="24"/>
          <w:szCs w:val="24"/>
        </w:rPr>
        <w:t>Топливный цикл с регенерацией топлива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8B0428" w:rsidRDefault="008B0428" w:rsidP="008B0428">
      <w:pPr>
        <w:pStyle w:val="a3"/>
        <w:spacing w:after="0"/>
        <w:ind w:left="0"/>
        <w:rPr>
          <w:rFonts w:ascii="Times New Roman" w:hAnsi="Times New Roman" w:cs="Times New Roman"/>
          <w:b/>
          <w:sz w:val="24"/>
          <w:szCs w:val="24"/>
        </w:rPr>
      </w:pPr>
    </w:p>
    <w:p w:rsidR="008B0428" w:rsidRPr="00287CCB" w:rsidRDefault="008B0428" w:rsidP="008B0428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хема закрытого</w:t>
      </w:r>
      <w:r w:rsidRPr="00287CCB">
        <w:rPr>
          <w:rFonts w:ascii="Times New Roman" w:hAnsi="Times New Roman" w:cs="Times New Roman"/>
          <w:sz w:val="24"/>
          <w:szCs w:val="24"/>
        </w:rPr>
        <w:t xml:space="preserve"> топливного ц</w:t>
      </w:r>
      <w:r>
        <w:rPr>
          <w:rFonts w:ascii="Times New Roman" w:hAnsi="Times New Roman" w:cs="Times New Roman"/>
          <w:sz w:val="24"/>
          <w:szCs w:val="24"/>
        </w:rPr>
        <w:t>икла представлена на рисунке 2.2</w:t>
      </w:r>
      <w:r w:rsidRPr="00287CCB">
        <w:rPr>
          <w:rFonts w:ascii="Times New Roman" w:hAnsi="Times New Roman" w:cs="Times New Roman"/>
          <w:sz w:val="24"/>
          <w:szCs w:val="24"/>
        </w:rPr>
        <w:t>.</w:t>
      </w:r>
    </w:p>
    <w:p w:rsidR="008B0428" w:rsidRDefault="005C27EB" w:rsidP="008B0428">
      <w:pPr>
        <w:pStyle w:val="a3"/>
        <w:spacing w:after="0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object w:dxaOrig="8745" w:dyaOrig="5460">
          <v:shape id="_x0000_i1026" type="#_x0000_t75" style="width:437.25pt;height:273pt" o:ole="">
            <v:imagedata r:id="rId8" o:title=""/>
          </v:shape>
          <o:OLEObject Type="Embed" ProgID="Visio.Drawing.15" ShapeID="_x0000_i1026" DrawAspect="Content" ObjectID="_1587444186" r:id="rId9"/>
        </w:object>
      </w:r>
    </w:p>
    <w:p w:rsidR="008B0428" w:rsidRDefault="008B0428" w:rsidP="008B0428">
      <w:pPr>
        <w:pStyle w:val="a3"/>
        <w:spacing w:after="0"/>
        <w:ind w:left="0"/>
        <w:jc w:val="center"/>
        <w:rPr>
          <w:rFonts w:ascii="Times New Roman" w:hAnsi="Times New Roman" w:cs="Times New Roman"/>
          <w:sz w:val="24"/>
          <w:szCs w:val="24"/>
        </w:rPr>
      </w:pPr>
      <w:r w:rsidRPr="008E1E2B">
        <w:rPr>
          <w:rFonts w:ascii="Times New Roman" w:hAnsi="Times New Roman" w:cs="Times New Roman"/>
          <w:b/>
          <w:sz w:val="24"/>
          <w:szCs w:val="24"/>
        </w:rPr>
        <w:t>Рисунок 2.</w:t>
      </w:r>
      <w:r>
        <w:rPr>
          <w:rFonts w:ascii="Times New Roman" w:hAnsi="Times New Roman" w:cs="Times New Roman"/>
          <w:b/>
          <w:sz w:val="24"/>
          <w:szCs w:val="24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 – Принципиальная схема закрытого ЯТЦ для реактора ВВЭР-1000</w:t>
      </w:r>
    </w:p>
    <w:p w:rsidR="008B0428" w:rsidRDefault="008B0428" w:rsidP="008B0428">
      <w:pPr>
        <w:pStyle w:val="a3"/>
        <w:spacing w:after="0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8B0428" w:rsidRDefault="008B0428" w:rsidP="008B0428">
      <w:pPr>
        <w:pStyle w:val="a3"/>
        <w:spacing w:after="0"/>
        <w:ind w:left="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Длительность топливного цикла</w:t>
      </w:r>
      <w:r>
        <w:rPr>
          <w:rFonts w:ascii="Times New Roman" w:hAnsi="Times New Roman" w:cs="Times New Roman"/>
          <w:sz w:val="24"/>
          <w:szCs w:val="24"/>
          <w:lang w:val="en-US"/>
        </w:rPr>
        <w:t>: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15"/>
        <w:gridCol w:w="856"/>
      </w:tblGrid>
      <w:tr w:rsidR="008B0428" w:rsidRPr="00C178CA" w:rsidTr="00ED15F0">
        <w:trPr>
          <w:trHeight w:val="463"/>
          <w:jc w:val="center"/>
        </w:trPr>
        <w:tc>
          <w:tcPr>
            <w:tcW w:w="9002" w:type="dxa"/>
            <w:vAlign w:val="center"/>
          </w:tcPr>
          <w:p w:rsidR="008B0428" w:rsidRPr="005803D8" w:rsidRDefault="00D02A43" w:rsidP="00ED15F0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Т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ц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Т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к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Т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скл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Т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хр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Т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выд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+3∙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Т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+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Т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к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n</m:t>
                    </m:r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=7,62 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лет</m:t>
                </m:r>
              </m:oMath>
            </m:oMathPara>
          </w:p>
        </w:tc>
        <w:tc>
          <w:tcPr>
            <w:tcW w:w="856" w:type="dxa"/>
            <w:vAlign w:val="center"/>
          </w:tcPr>
          <w:p w:rsidR="008B0428" w:rsidRPr="00C178CA" w:rsidRDefault="008B0428" w:rsidP="00ED15F0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2.2.1</w:t>
            </w: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8B0428" w:rsidRDefault="008B0428" w:rsidP="008B0428">
      <w:pPr>
        <w:pStyle w:val="a3"/>
        <w:spacing w:after="0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Ежегодная потребность в природном уране: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15"/>
        <w:gridCol w:w="856"/>
      </w:tblGrid>
      <w:tr w:rsidR="008B0428" w:rsidRPr="00C178CA" w:rsidTr="00ED15F0">
        <w:trPr>
          <w:trHeight w:val="463"/>
          <w:jc w:val="center"/>
        </w:trPr>
        <w:tc>
          <w:tcPr>
            <w:tcW w:w="9002" w:type="dxa"/>
            <w:vAlign w:val="center"/>
          </w:tcPr>
          <w:p w:rsidR="008B0428" w:rsidRPr="004E2519" w:rsidRDefault="00D02A43" w:rsidP="00ED15F0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c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f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н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,y,c</m:t>
                    </m:r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x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∙(1-КВЦ)∙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1+Ei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3</m:t>
                    </m:r>
                  </m:sup>
                </m:sSup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 129,7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т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год</m:t>
                    </m:r>
                  </m:den>
                </m:f>
              </m:oMath>
            </m:oMathPara>
          </w:p>
        </w:tc>
        <w:tc>
          <w:tcPr>
            <w:tcW w:w="856" w:type="dxa"/>
            <w:vAlign w:val="center"/>
          </w:tcPr>
          <w:p w:rsidR="008B0428" w:rsidRPr="00C178CA" w:rsidRDefault="008B0428" w:rsidP="00ED15F0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2.2.2</w:t>
            </w: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8B0428" w:rsidRDefault="008B0428" w:rsidP="008B0428">
      <w:pPr>
        <w:pStyle w:val="a3"/>
        <w:spacing w:after="0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Ежегодная потребность в </w:t>
      </w:r>
      <w:r>
        <w:rPr>
          <w:rFonts w:ascii="Times New Roman" w:hAnsi="Times New Roman" w:cs="Times New Roman"/>
          <w:sz w:val="24"/>
          <w:szCs w:val="24"/>
          <w:lang w:val="en-US"/>
        </w:rPr>
        <w:t>U</w:t>
      </w:r>
      <w:r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235</w:t>
      </w:r>
      <w:r>
        <w:rPr>
          <w:rFonts w:ascii="Times New Roman" w:hAnsi="Times New Roman" w:cs="Times New Roman"/>
          <w:sz w:val="24"/>
          <w:szCs w:val="24"/>
          <w:lang w:val="en-US"/>
        </w:rPr>
        <w:t>: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15"/>
        <w:gridCol w:w="856"/>
      </w:tblGrid>
      <w:tr w:rsidR="008B0428" w:rsidRPr="00C178CA" w:rsidTr="00ED15F0">
        <w:trPr>
          <w:trHeight w:val="463"/>
          <w:jc w:val="center"/>
        </w:trPr>
        <w:tc>
          <w:tcPr>
            <w:tcW w:w="9002" w:type="dxa"/>
            <w:vAlign w:val="center"/>
          </w:tcPr>
          <w:p w:rsidR="008B0428" w:rsidRPr="004E2519" w:rsidRDefault="00D02A43" w:rsidP="00ED15F0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∆G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5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Δ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5 c.р.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c c.р.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∙c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 926,0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кг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год</m:t>
                    </m:r>
                  </m:den>
                </m:f>
              </m:oMath>
            </m:oMathPara>
          </w:p>
        </w:tc>
        <w:tc>
          <w:tcPr>
            <w:tcW w:w="856" w:type="dxa"/>
            <w:vAlign w:val="center"/>
          </w:tcPr>
          <w:p w:rsidR="008B0428" w:rsidRPr="00C178CA" w:rsidRDefault="008B0428" w:rsidP="00ED15F0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2.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3</w:t>
            </w: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8B0428" w:rsidRDefault="008B0428" w:rsidP="008B0428">
      <w:pPr>
        <w:pStyle w:val="a3"/>
        <w:spacing w:after="0"/>
        <w:ind w:left="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 xml:space="preserve">Цена обогащенного до 95% </w:t>
      </w:r>
      <w:r>
        <w:rPr>
          <w:rFonts w:ascii="Times New Roman" w:hAnsi="Times New Roman" w:cs="Times New Roman"/>
          <w:sz w:val="24"/>
          <w:szCs w:val="24"/>
          <w:lang w:val="en-US"/>
        </w:rPr>
        <w:t>U</w:t>
      </w:r>
      <w:r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235</w:t>
      </w:r>
      <w:r>
        <w:rPr>
          <w:rFonts w:ascii="Times New Roman" w:hAnsi="Times New Roman" w:cs="Times New Roman"/>
          <w:sz w:val="24"/>
          <w:szCs w:val="24"/>
        </w:rPr>
        <w:t>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15"/>
        <w:gridCol w:w="856"/>
      </w:tblGrid>
      <w:tr w:rsidR="008B0428" w:rsidRPr="00C178CA" w:rsidTr="00ED15F0">
        <w:trPr>
          <w:trHeight w:val="463"/>
        </w:trPr>
        <w:tc>
          <w:tcPr>
            <w:tcW w:w="8715" w:type="dxa"/>
          </w:tcPr>
          <w:p w:rsidR="008B0428" w:rsidRPr="004E2519" w:rsidRDefault="00D02A43" w:rsidP="00ED15F0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5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 f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0,95,y,c</m:t>
                    </m:r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U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+n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0,95,y,c</m:t>
                    </m:r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р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=52140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$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кг</m:t>
                    </m:r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 </m:t>
                </m:r>
              </m:oMath>
            </m:oMathPara>
          </w:p>
        </w:tc>
        <w:tc>
          <w:tcPr>
            <w:tcW w:w="856" w:type="dxa"/>
          </w:tcPr>
          <w:p w:rsidR="008B0428" w:rsidRPr="00C178CA" w:rsidRDefault="008B0428" w:rsidP="00ED15F0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2.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4</w:t>
            </w: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8B0428" w:rsidRPr="00C178CA" w:rsidTr="00ED15F0">
        <w:tblPrEx>
          <w:jc w:val="center"/>
        </w:tblPrEx>
        <w:trPr>
          <w:trHeight w:val="463"/>
          <w:jc w:val="center"/>
        </w:trPr>
        <w:tc>
          <w:tcPr>
            <w:tcW w:w="8715" w:type="dxa"/>
            <w:vAlign w:val="center"/>
          </w:tcPr>
          <w:p w:rsidR="008B0428" w:rsidRPr="004E2519" w:rsidRDefault="00D02A43" w:rsidP="00ED15F0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0,95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2∙0,95-1</m:t>
                    </m:r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∙ln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0,95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1-0,95</m:t>
                    </m:r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2,65</m:t>
                </m:r>
              </m:oMath>
            </m:oMathPara>
          </w:p>
        </w:tc>
        <w:tc>
          <w:tcPr>
            <w:tcW w:w="856" w:type="dxa"/>
            <w:vAlign w:val="center"/>
          </w:tcPr>
          <w:p w:rsidR="008B0428" w:rsidRPr="00C178CA" w:rsidRDefault="008B0428" w:rsidP="00ED15F0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2.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5</w:t>
            </w: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8B0428" w:rsidRPr="00831A40" w:rsidTr="00ED15F0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val="463"/>
        </w:trPr>
        <w:tc>
          <w:tcPr>
            <w:tcW w:w="8715" w:type="dxa"/>
            <w:tcBorders>
              <w:top w:val="nil"/>
              <w:left w:val="nil"/>
              <w:bottom w:val="nil"/>
              <w:right w:val="nil"/>
            </w:tcBorders>
          </w:tcPr>
          <w:p w:rsidR="008B0428" w:rsidRPr="004E2519" w:rsidRDefault="008B0428" w:rsidP="00ED15F0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f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0,95,y,c</m:t>
                    </m:r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0,95-y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с-y</m:t>
                    </m:r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184,4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 </m:t>
                </m:r>
              </m:oMath>
            </m:oMathPara>
          </w:p>
        </w:tc>
        <w:tc>
          <w:tcPr>
            <w:tcW w:w="856" w:type="dxa"/>
            <w:tcBorders>
              <w:top w:val="nil"/>
              <w:left w:val="nil"/>
              <w:bottom w:val="nil"/>
              <w:right w:val="nil"/>
            </w:tcBorders>
          </w:tcPr>
          <w:p w:rsidR="008B0428" w:rsidRPr="00831A40" w:rsidRDefault="008B0428" w:rsidP="00ED15F0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31A4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2.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  <w:r w:rsidRPr="00831A4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  <w:r w:rsidRPr="00831A4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</w:tr>
      <w:tr w:rsidR="008B0428" w:rsidRPr="00831A40" w:rsidTr="00ED15F0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val="463"/>
        </w:trPr>
        <w:tc>
          <w:tcPr>
            <w:tcW w:w="8715" w:type="dxa"/>
            <w:tcBorders>
              <w:top w:val="nil"/>
              <w:left w:val="nil"/>
              <w:bottom w:val="nil"/>
              <w:right w:val="nil"/>
            </w:tcBorders>
          </w:tcPr>
          <w:p w:rsidR="008B0428" w:rsidRPr="00831A40" w:rsidRDefault="008B0428" w:rsidP="00ED15F0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w:lastRenderedPageBreak/>
                  <m:t>n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0,95,y,c</m:t>
                    </m:r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0,95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y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∙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f</m:t>
                    </m:r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0,95,y,c</m:t>
                        </m:r>
                      </m:e>
                    </m:d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-1</m:t>
                    </m:r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-f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0,95,y,c</m:t>
                    </m:r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c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 240,5</m:t>
                </m:r>
              </m:oMath>
            </m:oMathPara>
          </w:p>
        </w:tc>
        <w:tc>
          <w:tcPr>
            <w:tcW w:w="856" w:type="dxa"/>
            <w:tcBorders>
              <w:top w:val="nil"/>
              <w:left w:val="nil"/>
              <w:bottom w:val="nil"/>
              <w:right w:val="nil"/>
            </w:tcBorders>
          </w:tcPr>
          <w:p w:rsidR="008B0428" w:rsidRPr="00831A40" w:rsidRDefault="008B0428" w:rsidP="00ED15F0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2.2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  <w:r w:rsidRPr="00831A4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</w:tr>
    </w:tbl>
    <w:p w:rsidR="008B0428" w:rsidRDefault="008B0428" w:rsidP="008B0428">
      <w:pPr>
        <w:pStyle w:val="a3"/>
        <w:spacing w:after="0"/>
        <w:ind w:left="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 xml:space="preserve">Цена </w:t>
      </w:r>
      <w:r>
        <w:rPr>
          <w:rFonts w:ascii="Times New Roman" w:hAnsi="Times New Roman" w:cs="Times New Roman"/>
          <w:sz w:val="24"/>
          <w:szCs w:val="24"/>
          <w:lang w:val="en-US"/>
        </w:rPr>
        <w:t>Pu</w:t>
      </w:r>
      <w:r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239</w:t>
      </w:r>
      <w:r>
        <w:rPr>
          <w:rFonts w:ascii="Times New Roman" w:hAnsi="Times New Roman" w:cs="Times New Roman"/>
          <w:sz w:val="24"/>
          <w:szCs w:val="24"/>
          <w:lang w:val="en-US"/>
        </w:rPr>
        <w:t>: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15"/>
        <w:gridCol w:w="856"/>
      </w:tblGrid>
      <w:tr w:rsidR="008B0428" w:rsidRPr="00C178CA" w:rsidTr="00ED15F0">
        <w:trPr>
          <w:trHeight w:val="510"/>
          <w:jc w:val="center"/>
        </w:trPr>
        <w:tc>
          <w:tcPr>
            <w:tcW w:w="9002" w:type="dxa"/>
            <w:vAlign w:val="center"/>
          </w:tcPr>
          <w:p w:rsidR="008B0428" w:rsidRPr="004E2519" w:rsidRDefault="008B0428" w:rsidP="00ED15F0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b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0,95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∙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05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09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∙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1-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0</m:t>
                        </m:r>
                      </m:sub>
                    </m:sSub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 39105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$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кг</m:t>
                    </m:r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 </m:t>
                </m:r>
              </m:oMath>
            </m:oMathPara>
          </w:p>
        </w:tc>
        <w:tc>
          <w:tcPr>
            <w:tcW w:w="856" w:type="dxa"/>
            <w:vAlign w:val="center"/>
          </w:tcPr>
          <w:p w:rsidR="008B0428" w:rsidRPr="00C178CA" w:rsidRDefault="008B0428" w:rsidP="00ED15F0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2.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8</w:t>
            </w: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8B0428" w:rsidRDefault="008B0428" w:rsidP="008B0428">
      <w:pPr>
        <w:pStyle w:val="a3"/>
        <w:spacing w:after="0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опливная составляющая себестоимости: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15"/>
        <w:gridCol w:w="856"/>
      </w:tblGrid>
      <w:tr w:rsidR="008B0428" w:rsidRPr="00C178CA" w:rsidTr="00ED15F0">
        <w:trPr>
          <w:trHeight w:val="463"/>
          <w:jc w:val="center"/>
        </w:trPr>
        <w:tc>
          <w:tcPr>
            <w:tcW w:w="8715" w:type="dxa"/>
            <w:vAlign w:val="center"/>
          </w:tcPr>
          <w:p w:rsidR="008B0428" w:rsidRPr="00A63837" w:rsidRDefault="00D02A43" w:rsidP="00DD6EFA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т с.р.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W</m:t>
                    </m:r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∙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c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U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x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∙n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н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,y,c)∙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pазд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∙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-КВЦ</m:t>
                    </m:r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+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  <w:lang w:val="en-US"/>
                              </w:rPr>
                              <m:t>E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  <w:lang w:val="en-US"/>
                              </w:rPr>
                              <m:t>i</m:t>
                            </m:r>
                          </m:sub>
                        </m:sSub>
                      </m:e>
                    </m:d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x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∙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+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i</m:t>
                        </m:r>
                      </m:sub>
                    </m:sSub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изг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x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хр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x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рег</m:t>
                    </m:r>
                  </m:sub>
                </m:sSub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-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i</m:t>
                        </m:r>
                      </m:sub>
                    </m:sSub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+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n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н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,y,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к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)∙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разд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∙G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x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∙КВЦ∙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+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i</m:t>
                        </m:r>
                      </m:sub>
                    </m:sSub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-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b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∙G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9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)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=0,0074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$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кВт∙час</m:t>
                    </m:r>
                  </m:den>
                </m:f>
              </m:oMath>
            </m:oMathPara>
          </w:p>
        </w:tc>
        <w:tc>
          <w:tcPr>
            <w:tcW w:w="856" w:type="dxa"/>
            <w:vAlign w:val="center"/>
          </w:tcPr>
          <w:p w:rsidR="008B0428" w:rsidRPr="00C178CA" w:rsidRDefault="008B0428" w:rsidP="00ED15F0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2.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9</w:t>
            </w: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8B0428" w:rsidRPr="00C178CA" w:rsidTr="00ED15F0">
        <w:tblPrEx>
          <w:jc w:val="left"/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val="463"/>
        </w:trPr>
        <w:tc>
          <w:tcPr>
            <w:tcW w:w="8715" w:type="dxa"/>
            <w:tcBorders>
              <w:top w:val="nil"/>
              <w:left w:val="nil"/>
              <w:bottom w:val="nil"/>
              <w:right w:val="nil"/>
            </w:tcBorders>
          </w:tcPr>
          <w:p w:rsidR="008B0428" w:rsidRPr="00A63837" w:rsidRDefault="008B0428" w:rsidP="00ED15F0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f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н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,y,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к</m:t>
                        </m:r>
                      </m:sub>
                    </m:sSub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н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-y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к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-y</m:t>
                    </m:r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4,67</m:t>
                </m:r>
              </m:oMath>
            </m:oMathPara>
          </w:p>
        </w:tc>
        <w:tc>
          <w:tcPr>
            <w:tcW w:w="856" w:type="dxa"/>
            <w:tcBorders>
              <w:top w:val="nil"/>
              <w:left w:val="nil"/>
              <w:bottom w:val="nil"/>
              <w:right w:val="nil"/>
            </w:tcBorders>
          </w:tcPr>
          <w:p w:rsidR="008B0428" w:rsidRPr="00C178CA" w:rsidRDefault="008B0428" w:rsidP="00ED15F0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B0428" w:rsidRPr="00C178CA" w:rsidTr="00ED15F0">
        <w:tblPrEx>
          <w:jc w:val="left"/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val="463"/>
        </w:trPr>
        <w:tc>
          <w:tcPr>
            <w:tcW w:w="8715" w:type="dxa"/>
            <w:tcBorders>
              <w:top w:val="nil"/>
              <w:left w:val="nil"/>
              <w:bottom w:val="nil"/>
              <w:right w:val="nil"/>
            </w:tcBorders>
          </w:tcPr>
          <w:p w:rsidR="008B0428" w:rsidRPr="005D3E16" w:rsidRDefault="00D02A43" w:rsidP="00ED15F0">
            <w:pPr>
              <w:pStyle w:val="a3"/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V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к</m:t>
                        </m:r>
                      </m:sub>
                    </m:sSub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2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к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-1</m:t>
                    </m:r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∙ln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к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1-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к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4,39</m:t>
                </m:r>
              </m:oMath>
            </m:oMathPara>
          </w:p>
          <w:tbl>
            <w:tblPr>
              <w:tblStyle w:val="a6"/>
              <w:tblW w:w="0" w:type="auto"/>
              <w:jc w:val="center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7750"/>
              <w:gridCol w:w="749"/>
            </w:tblGrid>
            <w:tr w:rsidR="008B0428" w:rsidRPr="00C178CA" w:rsidTr="00ED15F0">
              <w:trPr>
                <w:trHeight w:val="463"/>
                <w:jc w:val="center"/>
              </w:trPr>
              <w:tc>
                <w:tcPr>
                  <w:tcW w:w="9002" w:type="dxa"/>
                  <w:vAlign w:val="center"/>
                </w:tcPr>
                <w:p w:rsidR="008B0428" w:rsidRPr="00F94C2E" w:rsidRDefault="008B0428" w:rsidP="00ED15F0">
                  <w:pPr>
                    <w:spacing w:line="276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m:oMathPara>
                    <m:oMath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n</m:t>
                      </m:r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  <w:lang w:val="en-US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>н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,y,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  <w:lang w:val="en-US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>к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=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V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  <w:lang w:val="en-US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>н</m:t>
                              </m:r>
                            </m:sub>
                          </m:sSub>
                        </m:sub>
                      </m:s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y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∙</m:t>
                      </m:r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f</m:t>
                          </m:r>
                          <m:d>
                            <m:d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4"/>
                                      <w:szCs w:val="24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sz w:val="24"/>
                                      <w:szCs w:val="24"/>
                                    </w:rPr>
                                    <m:t>н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  <w:lang w:val="en-US"/>
                                </w:rPr>
                                <m:t>,y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4"/>
                                      <w:szCs w:val="24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sz w:val="24"/>
                                      <w:szCs w:val="24"/>
                                    </w:rPr>
                                    <m:t>к</m:t>
                                  </m:r>
                                </m:sub>
                              </m:sSub>
                            </m:e>
                          </m:d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-1</m:t>
                          </m:r>
                        </m:e>
                      </m:d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-f</m:t>
                      </m:r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  <w:lang w:val="en-US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>н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,y,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  <w:lang w:val="en-US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>к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∙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V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  <w:lang w:val="en-US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>к</m:t>
                              </m:r>
                            </m:sub>
                          </m:sSub>
                        </m:sub>
                      </m:s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= 2,8</m:t>
                      </m:r>
                    </m:oMath>
                  </m:oMathPara>
                </w:p>
              </w:tc>
              <w:tc>
                <w:tcPr>
                  <w:tcW w:w="856" w:type="dxa"/>
                  <w:vAlign w:val="center"/>
                </w:tcPr>
                <w:p w:rsidR="008B0428" w:rsidRPr="00C178CA" w:rsidRDefault="008B0428" w:rsidP="00ED15F0">
                  <w:pPr>
                    <w:spacing w:line="276" w:lineRule="auto"/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</w:p>
              </w:tc>
            </w:tr>
          </w:tbl>
          <w:p w:rsidR="008B0428" w:rsidRPr="004E2519" w:rsidRDefault="008B0428" w:rsidP="00ED15F0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856" w:type="dxa"/>
            <w:tcBorders>
              <w:top w:val="nil"/>
              <w:left w:val="nil"/>
              <w:bottom w:val="nil"/>
              <w:right w:val="nil"/>
            </w:tcBorders>
          </w:tcPr>
          <w:p w:rsidR="008B0428" w:rsidRPr="00C178CA" w:rsidRDefault="008B0428" w:rsidP="00ED15F0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8B0428" w:rsidRPr="000D2439" w:rsidRDefault="008B0428" w:rsidP="008B0428">
      <w:pPr>
        <w:pStyle w:val="a3"/>
        <w:spacing w:after="0"/>
        <w:ind w:left="0" w:firstLine="708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Топливная составляющая себестоимости для топливного цикла без регенерации ниже топливной составляющей себестоимости для топливного цикла с регенерацией, значит, замыкать цикл не выгодно.</w:t>
      </w:r>
    </w:p>
    <w:p w:rsidR="008B0428" w:rsidRDefault="008B0428" w:rsidP="008B0428">
      <w:pPr>
        <w:pStyle w:val="a3"/>
        <w:spacing w:after="0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лгосрочные оборотные средства</w:t>
      </w:r>
      <w:r>
        <w:rPr>
          <w:rFonts w:ascii="Times New Roman" w:hAnsi="Times New Roman" w:cs="Times New Roman"/>
          <w:sz w:val="24"/>
          <w:szCs w:val="24"/>
          <w:lang w:val="en-US"/>
        </w:rPr>
        <w:t>: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95"/>
        <w:gridCol w:w="976"/>
      </w:tblGrid>
      <w:tr w:rsidR="008B0428" w:rsidRPr="00C178CA" w:rsidTr="00ED15F0">
        <w:trPr>
          <w:trHeight w:val="463"/>
          <w:jc w:val="center"/>
        </w:trPr>
        <w:tc>
          <w:tcPr>
            <w:tcW w:w="9002" w:type="dxa"/>
            <w:vAlign w:val="center"/>
          </w:tcPr>
          <w:p w:rsidR="008B0428" w:rsidRPr="00E03EA4" w:rsidRDefault="008B0428" w:rsidP="00ED15F0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ДОС= 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тц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внеш</m:t>
                    </m:r>
                  </m:sup>
                </m:sSubSup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x</m:t>
                    </m:r>
                  </m:sub>
                </m:sSub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С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хк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+b∙z</m:t>
                    </m:r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100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 млн 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$</m:t>
                </m:r>
              </m:oMath>
            </m:oMathPara>
          </w:p>
        </w:tc>
        <w:tc>
          <w:tcPr>
            <w:tcW w:w="856" w:type="dxa"/>
            <w:vAlign w:val="center"/>
          </w:tcPr>
          <w:p w:rsidR="008B0428" w:rsidRPr="00C178CA" w:rsidRDefault="008B0428" w:rsidP="00ED15F0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2.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8B0428" w:rsidRDefault="008B0428" w:rsidP="008B0428">
      <w:pPr>
        <w:pStyle w:val="a3"/>
        <w:spacing w:after="0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дельные долгосрочные оборотные средства: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95"/>
        <w:gridCol w:w="976"/>
      </w:tblGrid>
      <w:tr w:rsidR="008B0428" w:rsidRPr="00C178CA" w:rsidTr="00ED15F0">
        <w:trPr>
          <w:trHeight w:val="463"/>
          <w:jc w:val="center"/>
        </w:trPr>
        <w:tc>
          <w:tcPr>
            <w:tcW w:w="8595" w:type="dxa"/>
            <w:vAlign w:val="center"/>
          </w:tcPr>
          <w:p w:rsidR="008B0428" w:rsidRPr="00F63B12" w:rsidRDefault="008B0428" w:rsidP="00ED15F0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y=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ДОС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эл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=100,3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$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кВт</m:t>
                    </m:r>
                  </m:den>
                </m:f>
              </m:oMath>
            </m:oMathPara>
          </w:p>
        </w:tc>
        <w:tc>
          <w:tcPr>
            <w:tcW w:w="976" w:type="dxa"/>
            <w:vAlign w:val="center"/>
          </w:tcPr>
          <w:p w:rsidR="008B0428" w:rsidRPr="00C178CA" w:rsidRDefault="008B0428" w:rsidP="00ED15F0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2.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8B0428" w:rsidRDefault="008B0428" w:rsidP="008B0428">
      <w:pPr>
        <w:pStyle w:val="a3"/>
        <w:spacing w:after="0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ебестоимость отпущенной энергии: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95"/>
        <w:gridCol w:w="976"/>
      </w:tblGrid>
      <w:tr w:rsidR="008B0428" w:rsidRPr="00C178CA" w:rsidTr="00ED15F0">
        <w:trPr>
          <w:trHeight w:val="463"/>
          <w:jc w:val="center"/>
        </w:trPr>
        <w:tc>
          <w:tcPr>
            <w:tcW w:w="9002" w:type="dxa"/>
            <w:vAlign w:val="center"/>
          </w:tcPr>
          <w:p w:rsidR="008B0428" w:rsidRPr="00142A5C" w:rsidRDefault="00D02A43" w:rsidP="00ED15F0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С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э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1,25∙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1,2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С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т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+4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С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а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+3,5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С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з</m:t>
                        </m:r>
                      </m:sub>
                    </m:sSub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=0,050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$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КВт∙час</m:t>
                    </m:r>
                  </m:den>
                </m:f>
              </m:oMath>
            </m:oMathPara>
          </w:p>
        </w:tc>
        <w:tc>
          <w:tcPr>
            <w:tcW w:w="856" w:type="dxa"/>
            <w:vAlign w:val="center"/>
          </w:tcPr>
          <w:p w:rsidR="008B0428" w:rsidRPr="00C178CA" w:rsidRDefault="008B0428" w:rsidP="00ED15F0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(2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.12</w:t>
            </w: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8B0428" w:rsidRDefault="008B0428" w:rsidP="008B0428">
      <w:pPr>
        <w:pStyle w:val="a3"/>
        <w:spacing w:after="0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Цена топлива: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95"/>
        <w:gridCol w:w="976"/>
      </w:tblGrid>
      <w:tr w:rsidR="008B0428" w:rsidRPr="00C178CA" w:rsidTr="00ED15F0">
        <w:trPr>
          <w:trHeight w:val="463"/>
          <w:jc w:val="center"/>
        </w:trPr>
        <w:tc>
          <w:tcPr>
            <w:tcW w:w="8595" w:type="dxa"/>
            <w:vAlign w:val="center"/>
          </w:tcPr>
          <w:p w:rsidR="008B0428" w:rsidRPr="00142A5C" w:rsidRDefault="00D02A43" w:rsidP="00DD6EFA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С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топ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B∙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т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7,9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млн $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т</m:t>
                    </m:r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 </m:t>
                </m:r>
              </m:oMath>
            </m:oMathPara>
          </w:p>
        </w:tc>
        <w:tc>
          <w:tcPr>
            <w:tcW w:w="976" w:type="dxa"/>
            <w:vAlign w:val="center"/>
          </w:tcPr>
          <w:p w:rsidR="008B0428" w:rsidRPr="00C178CA" w:rsidRDefault="008B0428" w:rsidP="00ED15F0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(2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.13</w:t>
            </w: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8B0428" w:rsidRDefault="008B0428" w:rsidP="008B0428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веденные затраты на электроэнергию: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95"/>
        <w:gridCol w:w="976"/>
      </w:tblGrid>
      <w:tr w:rsidR="008B0428" w:rsidRPr="00C178CA" w:rsidTr="00ED15F0">
        <w:trPr>
          <w:trHeight w:val="463"/>
          <w:jc w:val="center"/>
        </w:trPr>
        <w:tc>
          <w:tcPr>
            <w:tcW w:w="9002" w:type="dxa"/>
            <w:vAlign w:val="center"/>
          </w:tcPr>
          <w:p w:rsidR="008B0428" w:rsidRPr="00F63B12" w:rsidRDefault="008B0428" w:rsidP="00ED15F0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РЗ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С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э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n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∙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k+y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8760∙φ</m:t>
                    </m:r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0,0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72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$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кВт∙час</m:t>
                    </m:r>
                  </m:den>
                </m:f>
              </m:oMath>
            </m:oMathPara>
          </w:p>
        </w:tc>
        <w:tc>
          <w:tcPr>
            <w:tcW w:w="856" w:type="dxa"/>
            <w:vAlign w:val="center"/>
          </w:tcPr>
          <w:p w:rsidR="008B0428" w:rsidRPr="00C178CA" w:rsidRDefault="008B0428" w:rsidP="00ED15F0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2.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8B0428" w:rsidRDefault="008B0428" w:rsidP="008B0428">
      <w:pPr>
        <w:spacing w:after="0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:rsidR="008B0428" w:rsidRPr="00D02A43" w:rsidRDefault="008B0428" w:rsidP="008B0428">
      <w:pPr>
        <w:pStyle w:val="a3"/>
        <w:numPr>
          <w:ilvl w:val="0"/>
          <w:numId w:val="1"/>
        </w:numPr>
        <w:spacing w:after="0"/>
        <w:ind w:left="0" w:firstLine="0"/>
        <w:jc w:val="center"/>
        <w:rPr>
          <w:rFonts w:ascii="Times New Roman" w:eastAsiaTheme="minorEastAsia" w:hAnsi="Times New Roman" w:cs="Times New Roman"/>
          <w:b/>
          <w:sz w:val="24"/>
          <w:szCs w:val="24"/>
          <w:lang w:val="en-US"/>
        </w:rPr>
      </w:pPr>
      <w:r w:rsidRPr="005C5E27">
        <w:rPr>
          <w:rFonts w:ascii="Times New Roman" w:eastAsiaTheme="minorEastAsia" w:hAnsi="Times New Roman" w:cs="Times New Roman"/>
          <w:b/>
          <w:sz w:val="24"/>
          <w:szCs w:val="24"/>
        </w:rPr>
        <w:t>Расчет ТЭС.</w:t>
      </w:r>
    </w:p>
    <w:p w:rsidR="00D02A43" w:rsidRPr="005C5E27" w:rsidRDefault="00D02A43" w:rsidP="00D02A43">
      <w:pPr>
        <w:pStyle w:val="a3"/>
        <w:spacing w:after="0"/>
        <w:ind w:left="0"/>
        <w:rPr>
          <w:rFonts w:ascii="Times New Roman" w:eastAsiaTheme="minorEastAsia" w:hAnsi="Times New Roman" w:cs="Times New Roman"/>
          <w:b/>
          <w:sz w:val="24"/>
          <w:szCs w:val="24"/>
          <w:lang w:val="en-US"/>
        </w:rPr>
      </w:pPr>
    </w:p>
    <w:p w:rsidR="008B0428" w:rsidRDefault="008B0428" w:rsidP="008B0428">
      <w:pPr>
        <w:spacing w:after="0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Отпущенная электрическая энергия: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2"/>
        <w:gridCol w:w="849"/>
      </w:tblGrid>
      <w:tr w:rsidR="008B0428" w:rsidRPr="00C178CA" w:rsidTr="00ED15F0">
        <w:trPr>
          <w:trHeight w:val="463"/>
          <w:jc w:val="center"/>
        </w:trPr>
        <w:tc>
          <w:tcPr>
            <w:tcW w:w="9002" w:type="dxa"/>
            <w:vAlign w:val="center"/>
          </w:tcPr>
          <w:p w:rsidR="008B0428" w:rsidRPr="00C178CA" w:rsidRDefault="008B0428" w:rsidP="00ED15F0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W=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эл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∙8760∙φ∙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 xml:space="preserve">1- 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К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сн</m:t>
                        </m:r>
                      </m:sub>
                    </m:sSub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=7,07 ∙ 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6</m:t>
                    </m:r>
                  </m:sup>
                </m:sSup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МВт∙час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год</m:t>
                    </m:r>
                  </m:den>
                </m:f>
              </m:oMath>
            </m:oMathPara>
          </w:p>
        </w:tc>
        <w:tc>
          <w:tcPr>
            <w:tcW w:w="856" w:type="dxa"/>
            <w:vAlign w:val="center"/>
          </w:tcPr>
          <w:p w:rsidR="008B0428" w:rsidRPr="00C178CA" w:rsidRDefault="008B0428" w:rsidP="00ED15F0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3.1</w:t>
            </w: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8B0428" w:rsidRDefault="008B0428" w:rsidP="008B0428">
      <w:pPr>
        <w:spacing w:after="0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Ежегодный расход топлива: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1"/>
        <w:gridCol w:w="850"/>
      </w:tblGrid>
      <w:tr w:rsidR="008B0428" w:rsidRPr="00C178CA" w:rsidTr="00ED15F0">
        <w:trPr>
          <w:trHeight w:val="463"/>
          <w:jc w:val="center"/>
        </w:trPr>
        <w:tc>
          <w:tcPr>
            <w:tcW w:w="9002" w:type="dxa"/>
            <w:vAlign w:val="center"/>
          </w:tcPr>
          <w:p w:rsidR="008B0428" w:rsidRPr="00C178CA" w:rsidRDefault="00D02A43" w:rsidP="00ED15F0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x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эл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∙8760∙φ∙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уд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∙К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ут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2,7∙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6</m:t>
                    </m:r>
                  </m:sup>
                </m:sSup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т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год</m:t>
                    </m:r>
                  </m:den>
                </m:f>
              </m:oMath>
            </m:oMathPara>
          </w:p>
        </w:tc>
        <w:tc>
          <w:tcPr>
            <w:tcW w:w="856" w:type="dxa"/>
            <w:vAlign w:val="center"/>
          </w:tcPr>
          <w:p w:rsidR="008B0428" w:rsidRPr="00C178CA" w:rsidRDefault="008B0428" w:rsidP="00ED15F0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3.2</w:t>
            </w: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8B0428" w:rsidRPr="00C8244E" w:rsidRDefault="008B0428" w:rsidP="008B0428">
      <w:pPr>
        <w:spacing w:after="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где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К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ут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 xml:space="preserve"> </m:t>
        </m:r>
      </m:oMath>
      <w:r>
        <w:rPr>
          <w:rFonts w:ascii="Times New Roman" w:eastAsiaTheme="minorEastAsia" w:hAnsi="Times New Roman" w:cs="Times New Roman"/>
          <w:sz w:val="24"/>
          <w:szCs w:val="24"/>
        </w:rPr>
        <w:t>= 7000/6400</w:t>
      </w:r>
      <w:r w:rsidRPr="00E46C60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>
        <w:rPr>
          <w:rFonts w:ascii="Times New Roman" w:eastAsiaTheme="minorEastAsia" w:hAnsi="Times New Roman" w:cs="Times New Roman"/>
          <w:sz w:val="24"/>
          <w:szCs w:val="24"/>
        </w:rPr>
        <w:t>отношение калорийностей условного топлива и угля (теплота сгорания кузнецкого угля ≈ 6400 ккал</w:t>
      </w:r>
      <w:r w:rsidRPr="005E505A">
        <w:rPr>
          <w:rFonts w:ascii="Times New Roman" w:eastAsiaTheme="minorEastAsia" w:hAnsi="Times New Roman" w:cs="Times New Roman"/>
          <w:sz w:val="24"/>
          <w:szCs w:val="24"/>
        </w:rPr>
        <w:t>/</w:t>
      </w:r>
      <w:r>
        <w:rPr>
          <w:rFonts w:ascii="Times New Roman" w:eastAsiaTheme="minorEastAsia" w:hAnsi="Times New Roman" w:cs="Times New Roman"/>
          <w:sz w:val="24"/>
          <w:szCs w:val="24"/>
        </w:rPr>
        <w:t>кг, а условного топлива – 7000</w:t>
      </w:r>
      <w:r w:rsidRPr="002D2886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>
        <w:rPr>
          <w:rFonts w:ascii="Times New Roman" w:eastAsiaTheme="minorEastAsia" w:hAnsi="Times New Roman" w:cs="Times New Roman"/>
          <w:sz w:val="24"/>
          <w:szCs w:val="24"/>
        </w:rPr>
        <w:t>ккал</w:t>
      </w:r>
      <w:r w:rsidRPr="005E505A">
        <w:rPr>
          <w:rFonts w:ascii="Times New Roman" w:eastAsiaTheme="minorEastAsia" w:hAnsi="Times New Roman" w:cs="Times New Roman"/>
          <w:sz w:val="24"/>
          <w:szCs w:val="24"/>
        </w:rPr>
        <w:t>/</w:t>
      </w:r>
      <w:r>
        <w:rPr>
          <w:rFonts w:ascii="Times New Roman" w:eastAsiaTheme="minorEastAsia" w:hAnsi="Times New Roman" w:cs="Times New Roman"/>
          <w:sz w:val="24"/>
          <w:szCs w:val="24"/>
        </w:rPr>
        <w:t>кг</w:t>
      </w:r>
      <w:r w:rsidRPr="005E505A">
        <w:rPr>
          <w:rFonts w:ascii="Times New Roman" w:eastAsiaTheme="minorEastAsia" w:hAnsi="Times New Roman" w:cs="Times New Roman"/>
          <w:sz w:val="24"/>
          <w:szCs w:val="24"/>
        </w:rPr>
        <w:t>)</w:t>
      </w:r>
    </w:p>
    <w:p w:rsidR="008B0428" w:rsidRDefault="008B0428" w:rsidP="008B0428">
      <w:pPr>
        <w:spacing w:after="0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Полная потребность в топливе: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1"/>
        <w:gridCol w:w="850"/>
      </w:tblGrid>
      <w:tr w:rsidR="008B0428" w:rsidRPr="00C178CA" w:rsidTr="00ED15F0">
        <w:trPr>
          <w:trHeight w:val="340"/>
          <w:jc w:val="center"/>
        </w:trPr>
        <w:tc>
          <w:tcPr>
            <w:tcW w:w="8721" w:type="dxa"/>
            <w:vAlign w:val="center"/>
          </w:tcPr>
          <w:p w:rsidR="008B0428" w:rsidRPr="005E505A" w:rsidRDefault="00D02A43" w:rsidP="00ED15F0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угля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x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Т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сл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=161,3 ∙ 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6</m:t>
                    </m:r>
                  </m:sup>
                </m:sSup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 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т</m:t>
                </m:r>
              </m:oMath>
            </m:oMathPara>
          </w:p>
        </w:tc>
        <w:tc>
          <w:tcPr>
            <w:tcW w:w="850" w:type="dxa"/>
            <w:vAlign w:val="center"/>
          </w:tcPr>
          <w:p w:rsidR="008B0428" w:rsidRPr="00C178CA" w:rsidRDefault="008B0428" w:rsidP="00ED15F0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3.3</w:t>
            </w: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8B0428" w:rsidRDefault="008B0428" w:rsidP="008B0428">
      <w:pPr>
        <w:pStyle w:val="a3"/>
        <w:spacing w:after="0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Амортизационная составляющая себестоимости: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3"/>
        <w:gridCol w:w="848"/>
      </w:tblGrid>
      <w:tr w:rsidR="008B0428" w:rsidRPr="00C178CA" w:rsidTr="00ED15F0">
        <w:trPr>
          <w:trHeight w:val="624"/>
          <w:jc w:val="center"/>
        </w:trPr>
        <w:tc>
          <w:tcPr>
            <w:tcW w:w="9002" w:type="dxa"/>
            <w:vAlign w:val="center"/>
          </w:tcPr>
          <w:p w:rsidR="008B0428" w:rsidRPr="00F94C2E" w:rsidRDefault="00D02A43" w:rsidP="00ED15F0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С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а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К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уд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А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рен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8760∙φ</m:t>
                    </m:r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=0,00537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$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КВт∙час</m:t>
                    </m:r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 </m:t>
                </m:r>
              </m:oMath>
            </m:oMathPara>
          </w:p>
        </w:tc>
        <w:tc>
          <w:tcPr>
            <w:tcW w:w="856" w:type="dxa"/>
            <w:vAlign w:val="center"/>
          </w:tcPr>
          <w:p w:rsidR="008B0428" w:rsidRPr="00C178CA" w:rsidRDefault="008B0428" w:rsidP="00ED15F0">
            <w:pPr>
              <w:spacing w:line="276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3.4</w:t>
            </w: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8B0428" w:rsidRDefault="008B0428" w:rsidP="008B0428">
      <w:pPr>
        <w:pStyle w:val="a3"/>
        <w:spacing w:after="0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ставляющая зарплаты: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3"/>
        <w:gridCol w:w="848"/>
      </w:tblGrid>
      <w:tr w:rsidR="008B0428" w:rsidRPr="00C178CA" w:rsidTr="00ED15F0">
        <w:trPr>
          <w:trHeight w:val="510"/>
          <w:jc w:val="center"/>
        </w:trPr>
        <w:tc>
          <w:tcPr>
            <w:tcW w:w="9002" w:type="dxa"/>
            <w:vAlign w:val="center"/>
          </w:tcPr>
          <w:p w:rsidR="008B0428" w:rsidRPr="00F94C2E" w:rsidRDefault="00D02A43" w:rsidP="00ED15F0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С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з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уд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Ф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з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8760∙φ</m:t>
                    </m:r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=0,00132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$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КВт∙час</m:t>
                    </m:r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 </m:t>
                </m:r>
              </m:oMath>
            </m:oMathPara>
          </w:p>
        </w:tc>
        <w:tc>
          <w:tcPr>
            <w:tcW w:w="856" w:type="dxa"/>
            <w:vAlign w:val="center"/>
          </w:tcPr>
          <w:p w:rsidR="008B0428" w:rsidRPr="00C178CA" w:rsidRDefault="008B0428" w:rsidP="00ED15F0">
            <w:pPr>
              <w:spacing w:line="276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.5</w:t>
            </w: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8B0428" w:rsidRPr="00E87A91" w:rsidRDefault="008B0428" w:rsidP="008B0428">
      <w:pPr>
        <w:spacing w:after="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Приведенные затраты на электроэнергию</w:t>
      </w:r>
      <w:r w:rsidRPr="00E87A91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>
        <w:rPr>
          <w:rFonts w:ascii="Times New Roman" w:eastAsiaTheme="minorEastAsia" w:hAnsi="Times New Roman" w:cs="Times New Roman"/>
          <w:sz w:val="24"/>
          <w:szCs w:val="24"/>
        </w:rPr>
        <w:t>прин</w:t>
      </w:r>
      <w:r w:rsidRPr="00E87A91">
        <w:rPr>
          <w:rFonts w:ascii="Times New Roman" w:eastAsiaTheme="minorEastAsia" w:hAnsi="Times New Roman" w:cs="Times New Roman"/>
          <w:sz w:val="24"/>
          <w:szCs w:val="24"/>
        </w:rPr>
        <w:t xml:space="preserve">яты равными </w:t>
      </w:r>
      <w:r>
        <w:rPr>
          <w:rFonts w:ascii="Times New Roman" w:eastAsiaTheme="minorEastAsia" w:hAnsi="Times New Roman" w:cs="Times New Roman"/>
          <w:sz w:val="24"/>
          <w:szCs w:val="24"/>
        </w:rPr>
        <w:t>таковым для наиболее выгодного (открытого)</w:t>
      </w:r>
      <w:r>
        <w:rPr>
          <w:rFonts w:ascii="Times New Roman" w:hAnsi="Times New Roman" w:cs="Times New Roman"/>
          <w:sz w:val="24"/>
          <w:szCs w:val="24"/>
        </w:rPr>
        <w:t xml:space="preserve"> ЯТЦ для реактора ВВЭР-1000: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2"/>
        <w:gridCol w:w="849"/>
      </w:tblGrid>
      <w:tr w:rsidR="008B0428" w:rsidRPr="00C178CA" w:rsidTr="00ED15F0">
        <w:trPr>
          <w:trHeight w:val="463"/>
          <w:jc w:val="center"/>
        </w:trPr>
        <w:tc>
          <w:tcPr>
            <w:tcW w:w="8722" w:type="dxa"/>
            <w:vAlign w:val="center"/>
          </w:tcPr>
          <w:p w:rsidR="008B0428" w:rsidRPr="00F63B12" w:rsidRDefault="008B0428" w:rsidP="00ED15F0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РЗ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РЗ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ОЯТЦ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С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э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n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∙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k+y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8760∙φ</m:t>
                    </m:r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0,0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70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$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кВт∙час</m:t>
                    </m:r>
                  </m:den>
                </m:f>
              </m:oMath>
            </m:oMathPara>
          </w:p>
        </w:tc>
        <w:tc>
          <w:tcPr>
            <w:tcW w:w="849" w:type="dxa"/>
            <w:vAlign w:val="center"/>
          </w:tcPr>
          <w:p w:rsidR="008B0428" w:rsidRPr="00C178CA" w:rsidRDefault="008B0428" w:rsidP="00ED15F0">
            <w:pPr>
              <w:spacing w:line="276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3.6</w:t>
            </w: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8B0428" w:rsidRDefault="008B0428" w:rsidP="008B0428">
      <w:pPr>
        <w:pStyle w:val="a3"/>
        <w:spacing w:after="0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С помощью следующих выражений была вычислена топливная </w:t>
      </w:r>
      <w:r>
        <w:rPr>
          <w:rFonts w:ascii="Times New Roman" w:hAnsi="Times New Roman" w:cs="Times New Roman"/>
          <w:sz w:val="24"/>
          <w:szCs w:val="24"/>
        </w:rPr>
        <w:t>составляющая себестоимости: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1"/>
        <w:gridCol w:w="850"/>
      </w:tblGrid>
      <w:tr w:rsidR="008B0428" w:rsidRPr="00C178CA" w:rsidTr="00ED15F0">
        <w:trPr>
          <w:trHeight w:val="463"/>
          <w:jc w:val="center"/>
        </w:trPr>
        <w:tc>
          <w:tcPr>
            <w:tcW w:w="8721" w:type="dxa"/>
            <w:vAlign w:val="center"/>
          </w:tcPr>
          <w:p w:rsidR="008B0428" w:rsidRPr="005E505A" w:rsidRDefault="00D02A43" w:rsidP="00ED15F0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С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т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уд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∙К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ут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Ц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т</m:t>
                    </m:r>
                  </m:sub>
                </m:sSub>
              </m:oMath>
            </m:oMathPara>
          </w:p>
        </w:tc>
        <w:tc>
          <w:tcPr>
            <w:tcW w:w="850" w:type="dxa"/>
            <w:vAlign w:val="center"/>
          </w:tcPr>
          <w:p w:rsidR="008B0428" w:rsidRPr="00C178CA" w:rsidRDefault="008B0428" w:rsidP="00ED15F0">
            <w:pPr>
              <w:spacing w:line="276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3.7</w:t>
            </w: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8B0428" w:rsidRPr="00C178CA" w:rsidTr="00ED15F0">
        <w:trPr>
          <w:trHeight w:val="463"/>
          <w:jc w:val="center"/>
        </w:trPr>
        <w:tc>
          <w:tcPr>
            <w:tcW w:w="8721" w:type="dxa"/>
            <w:vAlign w:val="center"/>
          </w:tcPr>
          <w:p w:rsidR="008B0428" w:rsidRDefault="00D02A43" w:rsidP="00ED15F0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С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э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С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т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+2,5∙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С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а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+1,5∙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С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з</m:t>
                    </m:r>
                  </m:sub>
                </m:sSub>
              </m:oMath>
            </m:oMathPara>
          </w:p>
        </w:tc>
        <w:tc>
          <w:tcPr>
            <w:tcW w:w="850" w:type="dxa"/>
            <w:vAlign w:val="center"/>
          </w:tcPr>
          <w:p w:rsidR="008B0428" w:rsidRDefault="008B0428" w:rsidP="00ED15F0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3.8</w:t>
            </w: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8B0428" w:rsidRPr="00C178CA" w:rsidTr="00ED15F0">
        <w:trPr>
          <w:trHeight w:val="463"/>
          <w:jc w:val="center"/>
        </w:trPr>
        <w:tc>
          <w:tcPr>
            <w:tcW w:w="8721" w:type="dxa"/>
            <w:vAlign w:val="center"/>
          </w:tcPr>
          <w:p w:rsidR="008B0428" w:rsidRDefault="008B0428" w:rsidP="00ED15F0">
            <w:pPr>
              <w:jc w:val="both"/>
              <w:rPr>
                <w:rFonts w:ascii="Calibri" w:eastAsia="Calibri" w:hAnsi="Calibri" w:cs="Times New Roman"/>
                <w:sz w:val="24"/>
                <w:szCs w:val="24"/>
                <w:lang w:val="en-US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y=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ДОС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эл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рез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x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Ц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т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эл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850" w:type="dxa"/>
            <w:vAlign w:val="center"/>
          </w:tcPr>
          <w:p w:rsidR="008B0428" w:rsidRDefault="008B0428" w:rsidP="00ED15F0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3.9</w:t>
            </w: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8B0428" w:rsidRDefault="008B0428" w:rsidP="008B0428">
      <w:pPr>
        <w:pStyle w:val="a3"/>
        <w:spacing w:after="0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опливная составляющая себестоимости: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1"/>
        <w:gridCol w:w="850"/>
      </w:tblGrid>
      <w:tr w:rsidR="008B0428" w:rsidRPr="00C178CA" w:rsidTr="00ED15F0">
        <w:trPr>
          <w:trHeight w:val="463"/>
          <w:jc w:val="center"/>
        </w:trPr>
        <w:tc>
          <w:tcPr>
            <w:tcW w:w="8721" w:type="dxa"/>
            <w:vAlign w:val="center"/>
          </w:tcPr>
          <w:p w:rsidR="008B0428" w:rsidRPr="005E505A" w:rsidRDefault="00D02A43" w:rsidP="00ED15F0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С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т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=0,038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$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КВт∙час</m:t>
                    </m:r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  </m:t>
                </m:r>
              </m:oMath>
            </m:oMathPara>
          </w:p>
        </w:tc>
        <w:tc>
          <w:tcPr>
            <w:tcW w:w="850" w:type="dxa"/>
            <w:vAlign w:val="center"/>
          </w:tcPr>
          <w:p w:rsidR="008B0428" w:rsidRPr="00C178CA" w:rsidRDefault="008B0428" w:rsidP="00ED15F0">
            <w:pPr>
              <w:spacing w:line="276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3.10</w:t>
            </w: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8B0428" w:rsidRDefault="008B0428" w:rsidP="008B0428">
      <w:pPr>
        <w:spacing w:after="0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>C</w:t>
      </w:r>
      <w:r>
        <w:rPr>
          <w:rFonts w:ascii="Times New Roman" w:eastAsiaTheme="minorEastAsia" w:hAnsi="Times New Roman" w:cs="Times New Roman"/>
          <w:sz w:val="24"/>
          <w:szCs w:val="24"/>
        </w:rPr>
        <w:t>себестоимость электроэнергии: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2"/>
        <w:gridCol w:w="849"/>
      </w:tblGrid>
      <w:tr w:rsidR="008B0428" w:rsidRPr="00C178CA" w:rsidTr="00ED15F0">
        <w:trPr>
          <w:trHeight w:val="463"/>
          <w:jc w:val="center"/>
        </w:trPr>
        <w:tc>
          <w:tcPr>
            <w:tcW w:w="8722" w:type="dxa"/>
            <w:vAlign w:val="center"/>
          </w:tcPr>
          <w:p w:rsidR="008B0428" w:rsidRPr="00142A5C" w:rsidRDefault="00D02A43" w:rsidP="00ED15F0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С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э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С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т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+2,5∙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С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а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+1,5∙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С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з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=0,054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$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КВт∙час</m:t>
                    </m:r>
                  </m:den>
                </m:f>
              </m:oMath>
            </m:oMathPara>
          </w:p>
        </w:tc>
        <w:tc>
          <w:tcPr>
            <w:tcW w:w="849" w:type="dxa"/>
            <w:vAlign w:val="center"/>
          </w:tcPr>
          <w:p w:rsidR="008B0428" w:rsidRPr="00C178CA" w:rsidRDefault="008B0428" w:rsidP="00ED15F0">
            <w:pPr>
              <w:spacing w:line="276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8B0428" w:rsidRDefault="008B0428" w:rsidP="008B0428">
      <w:pPr>
        <w:pStyle w:val="a3"/>
        <w:spacing w:after="0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дельные долгосрочные оборотные средства: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95"/>
        <w:gridCol w:w="976"/>
      </w:tblGrid>
      <w:tr w:rsidR="008B0428" w:rsidRPr="00C178CA" w:rsidTr="00ED15F0">
        <w:trPr>
          <w:trHeight w:val="463"/>
          <w:jc w:val="center"/>
        </w:trPr>
        <w:tc>
          <w:tcPr>
            <w:tcW w:w="8595" w:type="dxa"/>
            <w:vAlign w:val="center"/>
          </w:tcPr>
          <w:p w:rsidR="008B0428" w:rsidRPr="00F63B12" w:rsidRDefault="008B0428" w:rsidP="00ED15F0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y=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ДОС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эл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=71,2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$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кВт</m:t>
                    </m:r>
                  </m:den>
                </m:f>
              </m:oMath>
            </m:oMathPara>
          </w:p>
        </w:tc>
        <w:tc>
          <w:tcPr>
            <w:tcW w:w="976" w:type="dxa"/>
            <w:vAlign w:val="center"/>
          </w:tcPr>
          <w:p w:rsidR="008B0428" w:rsidRPr="00C178CA" w:rsidRDefault="008B0428" w:rsidP="00ED15F0">
            <w:pPr>
              <w:spacing w:line="276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3.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8B0428" w:rsidRPr="000D1595" w:rsidRDefault="008B0428" w:rsidP="008B0428">
      <w:pPr>
        <w:spacing w:after="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Стоимость угля, начиная с которой АЭС с реакторами типа ВВЭР-1000 может конкурировать с угольной ТЭС</w:t>
      </w:r>
      <w:r w:rsidRPr="000D1595">
        <w:rPr>
          <w:rFonts w:ascii="Times New Roman" w:eastAsiaTheme="minorEastAsia" w:hAnsi="Times New Roman" w:cs="Times New Roman"/>
          <w:sz w:val="24"/>
          <w:szCs w:val="24"/>
        </w:rPr>
        <w:t>: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17"/>
        <w:gridCol w:w="854"/>
      </w:tblGrid>
      <w:tr w:rsidR="008B0428" w:rsidRPr="00C178CA" w:rsidTr="00ED15F0">
        <w:trPr>
          <w:trHeight w:val="463"/>
          <w:jc w:val="center"/>
        </w:trPr>
        <w:tc>
          <w:tcPr>
            <w:tcW w:w="9002" w:type="dxa"/>
            <w:vAlign w:val="center"/>
          </w:tcPr>
          <w:p w:rsidR="008B0428" w:rsidRPr="00F63B12" w:rsidRDefault="00D02A43" w:rsidP="00ED15F0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Ц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т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С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т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уд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∙К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ут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105,9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$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т</m:t>
                    </m:r>
                  </m:den>
                </m:f>
              </m:oMath>
            </m:oMathPara>
          </w:p>
        </w:tc>
        <w:tc>
          <w:tcPr>
            <w:tcW w:w="856" w:type="dxa"/>
            <w:vAlign w:val="center"/>
          </w:tcPr>
          <w:p w:rsidR="008B0428" w:rsidRPr="00C178CA" w:rsidRDefault="008B0428" w:rsidP="00ED15F0">
            <w:pPr>
              <w:spacing w:line="276" w:lineRule="auto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3.13</w:t>
            </w:r>
            <w:r w:rsidRPr="00C178C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8B0428" w:rsidRPr="003D5C98" w:rsidRDefault="001B3D00" w:rsidP="003D5C98">
      <w:pPr>
        <w:spacing w:after="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Сейчас стоимость кузнецкого угля марки Т или СС составляет 3700 </w:t>
      </w:r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t>руб</w:t>
      </w:r>
      <w:proofErr w:type="spellEnd"/>
      <w:r>
        <w:rPr>
          <w:rFonts w:ascii="Times New Roman" w:eastAsiaTheme="minorEastAsia" w:hAnsi="Times New Roman" w:cs="Times New Roman"/>
          <w:sz w:val="24"/>
          <w:szCs w:val="24"/>
        </w:rPr>
        <w:t xml:space="preserve">/т </w:t>
      </w:r>
      <w:r w:rsidRPr="001B3D00">
        <w:rPr>
          <w:rFonts w:ascii="Times New Roman" w:eastAsiaTheme="minorEastAsia" w:hAnsi="Times New Roman" w:cs="Times New Roman"/>
          <w:sz w:val="24"/>
          <w:szCs w:val="24"/>
        </w:rPr>
        <w:t>[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по прайс-листу </w:t>
      </w:r>
      <w:r w:rsidRPr="001B3D00">
        <w:rPr>
          <w:rFonts w:ascii="Times New Roman" w:eastAsiaTheme="minorEastAsia" w:hAnsi="Times New Roman" w:cs="Times New Roman"/>
          <w:sz w:val="24"/>
          <w:szCs w:val="24"/>
        </w:rPr>
        <w:t>ООО ПРОМИНВЕСТ-УГОЛЬ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 на 2018 год</w:t>
      </w:r>
      <w:r w:rsidRPr="001B3D00">
        <w:rPr>
          <w:rFonts w:ascii="Times New Roman" w:eastAsiaTheme="minorEastAsia" w:hAnsi="Times New Roman" w:cs="Times New Roman"/>
          <w:sz w:val="24"/>
          <w:szCs w:val="24"/>
        </w:rPr>
        <w:t>]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, стоимость доставки из Новокузнецка </w:t>
      </w:r>
      <w:r w:rsidR="003D5C98">
        <w:rPr>
          <w:rFonts w:ascii="Times New Roman" w:eastAsiaTheme="minorEastAsia" w:hAnsi="Times New Roman" w:cs="Times New Roman"/>
          <w:sz w:val="24"/>
          <w:szCs w:val="24"/>
        </w:rPr>
        <w:t>в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 Москв</w:t>
      </w:r>
      <w:r w:rsidR="003D5C98">
        <w:rPr>
          <w:rFonts w:ascii="Times New Roman" w:eastAsiaTheme="minorEastAsia" w:hAnsi="Times New Roman" w:cs="Times New Roman"/>
          <w:sz w:val="24"/>
          <w:szCs w:val="24"/>
        </w:rPr>
        <w:t>у, то есть на 3500км,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 составляет 1</w:t>
      </w:r>
      <w:r w:rsidR="00622622">
        <w:rPr>
          <w:rFonts w:ascii="Times New Roman" w:eastAsiaTheme="minorEastAsia" w:hAnsi="Times New Roman" w:cs="Times New Roman"/>
          <w:sz w:val="24"/>
          <w:szCs w:val="24"/>
        </w:rPr>
        <w:t>19</w:t>
      </w:r>
      <w:r>
        <w:rPr>
          <w:rFonts w:ascii="Times New Roman" w:eastAsiaTheme="minorEastAsia" w:hAnsi="Times New Roman" w:cs="Times New Roman"/>
          <w:sz w:val="24"/>
          <w:szCs w:val="24"/>
        </w:rPr>
        <w:t>00</w:t>
      </w:r>
      <w:r w:rsidR="003D5C98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proofErr w:type="spellStart"/>
      <w:r w:rsidR="003D5C98">
        <w:rPr>
          <w:rFonts w:ascii="Times New Roman" w:eastAsiaTheme="minorEastAsia" w:hAnsi="Times New Roman" w:cs="Times New Roman"/>
          <w:sz w:val="24"/>
          <w:szCs w:val="24"/>
        </w:rPr>
        <w:t>руб</w:t>
      </w:r>
      <w:proofErr w:type="spellEnd"/>
      <w:r w:rsidR="003D5C98">
        <w:rPr>
          <w:rFonts w:ascii="Times New Roman" w:eastAsiaTheme="minorEastAsia" w:hAnsi="Times New Roman" w:cs="Times New Roman"/>
          <w:sz w:val="24"/>
          <w:szCs w:val="24"/>
        </w:rPr>
        <w:t xml:space="preserve">/т </w:t>
      </w:r>
      <w:r w:rsidR="003D5C98" w:rsidRPr="001B3D00">
        <w:rPr>
          <w:rFonts w:ascii="Times New Roman" w:eastAsiaTheme="minorEastAsia" w:hAnsi="Times New Roman" w:cs="Times New Roman"/>
          <w:sz w:val="24"/>
          <w:szCs w:val="24"/>
        </w:rPr>
        <w:t>[</w:t>
      </w:r>
      <w:r w:rsidR="003D5C98">
        <w:rPr>
          <w:rFonts w:ascii="Times New Roman" w:eastAsiaTheme="minorEastAsia" w:hAnsi="Times New Roman" w:cs="Times New Roman"/>
          <w:sz w:val="24"/>
          <w:szCs w:val="24"/>
        </w:rPr>
        <w:t xml:space="preserve">по данным </w:t>
      </w:r>
      <w:r w:rsidR="003D5C98" w:rsidRPr="003D5C98">
        <w:rPr>
          <w:rFonts w:ascii="Times New Roman" w:eastAsiaTheme="minorEastAsia" w:hAnsi="Times New Roman" w:cs="Times New Roman"/>
          <w:sz w:val="24"/>
          <w:szCs w:val="24"/>
        </w:rPr>
        <w:t>АО «РЖД Логистика»</w:t>
      </w:r>
      <w:r w:rsidR="003D5C98" w:rsidRPr="001B3D00">
        <w:rPr>
          <w:rFonts w:ascii="Times New Roman" w:eastAsiaTheme="minorEastAsia" w:hAnsi="Times New Roman" w:cs="Times New Roman"/>
          <w:sz w:val="24"/>
          <w:szCs w:val="24"/>
        </w:rPr>
        <w:t>]</w:t>
      </w:r>
      <w:r w:rsidR="003D5C98">
        <w:rPr>
          <w:rFonts w:ascii="Times New Roman" w:eastAsiaTheme="minorEastAsia" w:hAnsi="Times New Roman" w:cs="Times New Roman"/>
          <w:sz w:val="24"/>
          <w:szCs w:val="24"/>
        </w:rPr>
        <w:t xml:space="preserve">, то есть полная стоимость тонны угля составляет </w:t>
      </w:r>
      <w:r w:rsidR="00622622">
        <w:rPr>
          <w:rFonts w:ascii="Times New Roman" w:eastAsiaTheme="minorEastAsia" w:hAnsi="Times New Roman" w:cs="Times New Roman"/>
          <w:sz w:val="24"/>
          <w:szCs w:val="24"/>
        </w:rPr>
        <w:t>260</w:t>
      </w:r>
      <w:r w:rsidR="003D5C98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m:oMath>
        <m:r>
          <w:rPr>
            <w:rFonts w:ascii="Cambria Math" w:hAnsi="Cambria Math" w:cs="Times New Roman"/>
            <w:sz w:val="24"/>
            <w:szCs w:val="24"/>
          </w:rPr>
          <m:t>$</m:t>
        </m:r>
      </m:oMath>
      <w:r w:rsidR="003D5C98">
        <w:rPr>
          <w:rFonts w:ascii="Times New Roman" w:eastAsiaTheme="minorEastAsia" w:hAnsi="Times New Roman" w:cs="Times New Roman"/>
          <w:sz w:val="24"/>
          <w:szCs w:val="24"/>
        </w:rPr>
        <w:t>/т.</w:t>
      </w:r>
    </w:p>
    <w:p w:rsidR="00E754E7" w:rsidRDefault="00E754E7" w:rsidP="008B0428"/>
    <w:p w:rsidR="00D02A43" w:rsidRDefault="00D02A43" w:rsidP="008B0428"/>
    <w:p w:rsidR="00D02A43" w:rsidRDefault="00D02A43" w:rsidP="008B0428"/>
    <w:p w:rsidR="00D02A43" w:rsidRDefault="00D02A43" w:rsidP="008B0428"/>
    <w:p w:rsidR="00D02A43" w:rsidRDefault="00D02A43" w:rsidP="008B0428"/>
    <w:p w:rsidR="00D02A43" w:rsidRDefault="00D02A43" w:rsidP="008B0428"/>
    <w:p w:rsidR="00D02A43" w:rsidRDefault="00D02A43" w:rsidP="008B0428"/>
    <w:p w:rsidR="00D02A43" w:rsidRPr="00D02A43" w:rsidRDefault="00D02A43" w:rsidP="00C55DF8">
      <w:pPr>
        <w:pStyle w:val="a3"/>
        <w:numPr>
          <w:ilvl w:val="0"/>
          <w:numId w:val="1"/>
        </w:numPr>
        <w:spacing w:after="0"/>
        <w:ind w:left="0" w:firstLine="0"/>
        <w:jc w:val="center"/>
        <w:rPr>
          <w:rFonts w:ascii="Times New Roman" w:eastAsiaTheme="minorEastAsia" w:hAnsi="Times New Roman" w:cs="Times New Roman"/>
          <w:b/>
          <w:sz w:val="24"/>
          <w:szCs w:val="24"/>
          <w:lang w:val="en-US"/>
        </w:rPr>
      </w:pPr>
      <w:r w:rsidRPr="005C5E27">
        <w:rPr>
          <w:rFonts w:ascii="Times New Roman" w:eastAsiaTheme="minorEastAsia" w:hAnsi="Times New Roman" w:cs="Times New Roman"/>
          <w:b/>
          <w:sz w:val="24"/>
          <w:szCs w:val="24"/>
        </w:rPr>
        <w:lastRenderedPageBreak/>
        <w:t xml:space="preserve">Расчет </w:t>
      </w:r>
      <w:r>
        <w:rPr>
          <w:rFonts w:ascii="Times New Roman" w:eastAsiaTheme="minorEastAsia" w:hAnsi="Times New Roman" w:cs="Times New Roman"/>
          <w:b/>
          <w:sz w:val="24"/>
          <w:szCs w:val="24"/>
        </w:rPr>
        <w:t>БР</w:t>
      </w:r>
      <w:r w:rsidRPr="005C5E27">
        <w:rPr>
          <w:rFonts w:ascii="Times New Roman" w:eastAsiaTheme="minorEastAsia" w:hAnsi="Times New Roman" w:cs="Times New Roman"/>
          <w:b/>
          <w:sz w:val="24"/>
          <w:szCs w:val="24"/>
        </w:rPr>
        <w:t>.</w:t>
      </w:r>
    </w:p>
    <w:p w:rsidR="00C55DF8" w:rsidRDefault="00C55DF8" w:rsidP="00C55DF8">
      <w:pPr>
        <w:spacing w:after="0"/>
        <w:rPr>
          <w:rFonts w:ascii="Times New Roman" w:hAnsi="Times New Roman" w:cs="Times New Roman"/>
          <w:sz w:val="24"/>
        </w:rPr>
      </w:pPr>
      <w:bookmarkStart w:id="0" w:name="_GoBack"/>
      <w:bookmarkEnd w:id="0"/>
    </w:p>
    <w:p w:rsidR="00D02A43" w:rsidRDefault="00C55DF8" w:rsidP="00C55DF8">
      <w:pPr>
        <w:spacing w:after="0"/>
        <w:ind w:firstLine="708"/>
        <w:rPr>
          <w:rFonts w:ascii="Times New Roman" w:hAnsi="Times New Roman" w:cs="Times New Roman"/>
          <w:sz w:val="24"/>
        </w:rPr>
      </w:pPr>
      <w:r w:rsidRPr="00C55DF8">
        <w:rPr>
          <w:rFonts w:ascii="Times New Roman" w:hAnsi="Times New Roman" w:cs="Times New Roman"/>
          <w:sz w:val="24"/>
        </w:rPr>
        <w:t>Схем</w:t>
      </w:r>
      <w:r>
        <w:rPr>
          <w:rFonts w:ascii="Times New Roman" w:hAnsi="Times New Roman" w:cs="Times New Roman"/>
          <w:sz w:val="24"/>
        </w:rPr>
        <w:t>а</w:t>
      </w:r>
      <w:r w:rsidRPr="00C55DF8">
        <w:rPr>
          <w:rFonts w:ascii="Times New Roman" w:hAnsi="Times New Roman" w:cs="Times New Roman"/>
          <w:sz w:val="24"/>
        </w:rPr>
        <w:t xml:space="preserve"> топливн</w:t>
      </w:r>
      <w:r>
        <w:rPr>
          <w:rFonts w:ascii="Times New Roman" w:hAnsi="Times New Roman" w:cs="Times New Roman"/>
          <w:sz w:val="24"/>
        </w:rPr>
        <w:t>ого цикла</w:t>
      </w:r>
      <w:r w:rsidRPr="00C55DF8">
        <w:rPr>
          <w:rFonts w:ascii="Times New Roman" w:hAnsi="Times New Roman" w:cs="Times New Roman"/>
          <w:sz w:val="24"/>
        </w:rPr>
        <w:t xml:space="preserve"> для активной зоны </w:t>
      </w:r>
      <w:r>
        <w:rPr>
          <w:rFonts w:ascii="Times New Roman" w:hAnsi="Times New Roman" w:cs="Times New Roman"/>
          <w:sz w:val="24"/>
        </w:rPr>
        <w:t>представлена на рисунке 4</w:t>
      </w:r>
      <w:r w:rsidRPr="00C55DF8">
        <w:rPr>
          <w:rFonts w:ascii="Times New Roman" w:hAnsi="Times New Roman" w:cs="Times New Roman"/>
          <w:sz w:val="24"/>
        </w:rPr>
        <w:t xml:space="preserve">.1, а для экранов – на рисунке </w:t>
      </w:r>
      <w:r>
        <w:rPr>
          <w:rFonts w:ascii="Times New Roman" w:hAnsi="Times New Roman" w:cs="Times New Roman"/>
          <w:sz w:val="24"/>
        </w:rPr>
        <w:t>4</w:t>
      </w:r>
      <w:r w:rsidRPr="00C55DF8">
        <w:rPr>
          <w:rFonts w:ascii="Times New Roman" w:hAnsi="Times New Roman" w:cs="Times New Roman"/>
          <w:sz w:val="24"/>
        </w:rPr>
        <w:t>.2.</w:t>
      </w:r>
    </w:p>
    <w:p w:rsidR="00C55DF8" w:rsidRDefault="00C55DF8" w:rsidP="00C55DF8">
      <w:pPr>
        <w:spacing w:after="0"/>
        <w:ind w:firstLine="708"/>
        <w:rPr>
          <w:rFonts w:ascii="Times New Roman" w:hAnsi="Times New Roman" w:cs="Times New Roman"/>
          <w:sz w:val="24"/>
        </w:rPr>
      </w:pPr>
    </w:p>
    <w:p w:rsidR="00C55DF8" w:rsidRDefault="00C55DF8" w:rsidP="00C55DF8">
      <w:pPr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  <w:lang w:eastAsia="ru-RU"/>
        </w:rPr>
        <w:drawing>
          <wp:inline distT="0" distB="0" distL="0" distR="0">
            <wp:extent cx="5940425" cy="292608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ятц1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26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5DF8" w:rsidRDefault="00C55DF8" w:rsidP="00C55DF8">
      <w:pPr>
        <w:spacing w:after="0"/>
        <w:jc w:val="center"/>
        <w:rPr>
          <w:rFonts w:ascii="Times New Roman" w:hAnsi="Times New Roman" w:cs="Times New Roman"/>
          <w:sz w:val="24"/>
        </w:rPr>
      </w:pPr>
      <w:r w:rsidRPr="008E1E2B">
        <w:rPr>
          <w:rFonts w:ascii="Times New Roman" w:hAnsi="Times New Roman" w:cs="Times New Roman"/>
          <w:b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b/>
          <w:sz w:val="24"/>
          <w:szCs w:val="24"/>
        </w:rPr>
        <w:t>4.1</w:t>
      </w:r>
      <w:r>
        <w:rPr>
          <w:rFonts w:ascii="Times New Roman" w:hAnsi="Times New Roman" w:cs="Times New Roman"/>
          <w:sz w:val="24"/>
          <w:szCs w:val="24"/>
        </w:rPr>
        <w:t xml:space="preserve"> – Принципиальная схема ЯТЦ </w:t>
      </w:r>
      <w:r w:rsidRPr="00C55DF8">
        <w:rPr>
          <w:rFonts w:ascii="Times New Roman" w:hAnsi="Times New Roman" w:cs="Times New Roman"/>
          <w:sz w:val="24"/>
        </w:rPr>
        <w:t>для активной зоны</w:t>
      </w:r>
      <w:r>
        <w:rPr>
          <w:rFonts w:ascii="Times New Roman" w:hAnsi="Times New Roman" w:cs="Times New Roman"/>
          <w:sz w:val="24"/>
        </w:rPr>
        <w:t>.</w:t>
      </w:r>
    </w:p>
    <w:p w:rsidR="00C55DF8" w:rsidRDefault="00C55DF8" w:rsidP="00C55DF8">
      <w:pPr>
        <w:spacing w:after="0"/>
        <w:jc w:val="center"/>
        <w:rPr>
          <w:rFonts w:ascii="Times New Roman" w:hAnsi="Times New Roman" w:cs="Times New Roman"/>
          <w:sz w:val="24"/>
        </w:rPr>
      </w:pPr>
    </w:p>
    <w:p w:rsidR="00C55DF8" w:rsidRDefault="00C55DF8" w:rsidP="00C55DF8">
      <w:pPr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  <w:lang w:eastAsia="ru-RU"/>
        </w:rPr>
        <w:drawing>
          <wp:inline distT="0" distB="0" distL="0" distR="0">
            <wp:extent cx="5940425" cy="292608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ятц2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26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5DF8" w:rsidRDefault="00C55DF8" w:rsidP="00C55DF8">
      <w:pPr>
        <w:spacing w:after="0"/>
        <w:jc w:val="center"/>
        <w:rPr>
          <w:rFonts w:ascii="Times New Roman" w:hAnsi="Times New Roman" w:cs="Times New Roman"/>
          <w:sz w:val="24"/>
        </w:rPr>
      </w:pPr>
      <w:r w:rsidRPr="008E1E2B">
        <w:rPr>
          <w:rFonts w:ascii="Times New Roman" w:hAnsi="Times New Roman" w:cs="Times New Roman"/>
          <w:b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b/>
          <w:sz w:val="24"/>
          <w:szCs w:val="24"/>
        </w:rPr>
        <w:t>4.1</w:t>
      </w:r>
      <w:r>
        <w:rPr>
          <w:rFonts w:ascii="Times New Roman" w:hAnsi="Times New Roman" w:cs="Times New Roman"/>
          <w:sz w:val="24"/>
          <w:szCs w:val="24"/>
        </w:rPr>
        <w:t xml:space="preserve"> – Принципиальная схема ЯТЦ </w:t>
      </w:r>
      <w:r w:rsidRPr="00C55DF8">
        <w:rPr>
          <w:rFonts w:ascii="Times New Roman" w:hAnsi="Times New Roman" w:cs="Times New Roman"/>
          <w:sz w:val="24"/>
        </w:rPr>
        <w:t>для</w:t>
      </w:r>
      <w:r>
        <w:rPr>
          <w:rFonts w:ascii="Times New Roman" w:hAnsi="Times New Roman" w:cs="Times New Roman"/>
          <w:sz w:val="24"/>
        </w:rPr>
        <w:t xml:space="preserve"> экранов.</w:t>
      </w:r>
    </w:p>
    <w:p w:rsidR="00C55DF8" w:rsidRDefault="00C55DF8" w:rsidP="00C55DF8">
      <w:pPr>
        <w:spacing w:after="0"/>
        <w:jc w:val="center"/>
        <w:rPr>
          <w:rFonts w:ascii="Times New Roman" w:hAnsi="Times New Roman" w:cs="Times New Roman"/>
          <w:sz w:val="24"/>
        </w:rPr>
      </w:pPr>
    </w:p>
    <w:p w:rsidR="00743589" w:rsidRPr="00743589" w:rsidRDefault="00743589" w:rsidP="00743589">
      <w:pPr>
        <w:spacing w:after="0"/>
        <w:ind w:firstLine="708"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 w:rsidRPr="00743589">
        <w:rPr>
          <w:rFonts w:ascii="Times New Roman" w:eastAsiaTheme="minorEastAsia" w:hAnsi="Times New Roman" w:cs="Times New Roman"/>
          <w:sz w:val="24"/>
          <w:szCs w:val="24"/>
          <w:lang w:eastAsia="ru-RU"/>
        </w:rPr>
        <w:t>Отпущенная электрическая энергия:</w:t>
      </w:r>
    </w:p>
    <w:tbl>
      <w:tblPr>
        <w:tblStyle w:val="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2"/>
        <w:gridCol w:w="849"/>
      </w:tblGrid>
      <w:tr w:rsidR="00743589" w:rsidRPr="00743589" w:rsidTr="00A87F3D">
        <w:trPr>
          <w:trHeight w:val="463"/>
          <w:jc w:val="center"/>
        </w:trPr>
        <w:tc>
          <w:tcPr>
            <w:tcW w:w="9002" w:type="dxa"/>
            <w:vAlign w:val="center"/>
          </w:tcPr>
          <w:p w:rsidR="00743589" w:rsidRPr="00743589" w:rsidRDefault="00743589" w:rsidP="0074358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эл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эл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∙8760∙φ∙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-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сн</m:t>
                        </m:r>
                      </m:sub>
                    </m:sSub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=6,63∙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6</m:t>
                    </m:r>
                  </m:sup>
                </m:sSup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МВт∙час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г</m:t>
                    </m:r>
                  </m:den>
                </m:f>
              </m:oMath>
            </m:oMathPara>
          </w:p>
        </w:tc>
        <w:tc>
          <w:tcPr>
            <w:tcW w:w="856" w:type="dxa"/>
            <w:vAlign w:val="center"/>
          </w:tcPr>
          <w:p w:rsidR="00743589" w:rsidRPr="00743589" w:rsidRDefault="00743589" w:rsidP="0074358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43589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743589">
              <w:rPr>
                <w:rFonts w:ascii="Times New Roman" w:hAnsi="Times New Roman" w:cs="Times New Roman"/>
                <w:sz w:val="24"/>
                <w:szCs w:val="24"/>
              </w:rPr>
              <w:t>.1)</w:t>
            </w:r>
          </w:p>
        </w:tc>
      </w:tr>
    </w:tbl>
    <w:p w:rsidR="00743589" w:rsidRPr="00743589" w:rsidRDefault="00743589" w:rsidP="00743589">
      <w:pPr>
        <w:spacing w:after="0"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 w:rsidRPr="00743589">
        <w:rPr>
          <w:rFonts w:ascii="Times New Roman" w:eastAsiaTheme="minorEastAsia" w:hAnsi="Times New Roman" w:cs="Times New Roman"/>
          <w:sz w:val="24"/>
          <w:szCs w:val="24"/>
          <w:lang w:eastAsia="ru-RU"/>
        </w:rPr>
        <w:tab/>
        <w:t>Отпущенная электрическая энергия, приходящаяся на АЗ:</w:t>
      </w:r>
    </w:p>
    <w:tbl>
      <w:tblPr>
        <w:tblStyle w:val="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2"/>
        <w:gridCol w:w="849"/>
      </w:tblGrid>
      <w:tr w:rsidR="00743589" w:rsidRPr="00743589" w:rsidTr="00A87F3D">
        <w:trPr>
          <w:trHeight w:val="463"/>
          <w:jc w:val="center"/>
        </w:trPr>
        <w:tc>
          <w:tcPr>
            <w:tcW w:w="9002" w:type="dxa"/>
            <w:vAlign w:val="center"/>
          </w:tcPr>
          <w:p w:rsidR="00743589" w:rsidRPr="00743589" w:rsidRDefault="00743589" w:rsidP="0074358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эл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АЗ</m:t>
                    </m:r>
                  </m:sup>
                </m:sSub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эл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∙8760∙φ∙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-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сн</m:t>
                        </m:r>
                      </m:sub>
                    </m:sSub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∙γ=5,96∙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6</m:t>
                    </m:r>
                  </m:sup>
                </m:sSup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МВт∙час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г</m:t>
                    </m:r>
                  </m:den>
                </m:f>
              </m:oMath>
            </m:oMathPara>
          </w:p>
        </w:tc>
        <w:tc>
          <w:tcPr>
            <w:tcW w:w="856" w:type="dxa"/>
            <w:vAlign w:val="center"/>
          </w:tcPr>
          <w:p w:rsidR="00743589" w:rsidRPr="00743589" w:rsidRDefault="00743589" w:rsidP="0074358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43589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743589">
              <w:rPr>
                <w:rFonts w:ascii="Times New Roman" w:hAnsi="Times New Roman" w:cs="Times New Roman"/>
                <w:sz w:val="24"/>
                <w:szCs w:val="24"/>
              </w:rPr>
              <w:t>.2)</w:t>
            </w:r>
          </w:p>
        </w:tc>
      </w:tr>
    </w:tbl>
    <w:p w:rsidR="00743589" w:rsidRPr="00743589" w:rsidRDefault="00743589" w:rsidP="00743589">
      <w:pPr>
        <w:spacing w:after="0"/>
        <w:ind w:firstLine="708"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 w:rsidRPr="00743589">
        <w:rPr>
          <w:rFonts w:ascii="Times New Roman" w:eastAsiaTheme="minorEastAsia" w:hAnsi="Times New Roman" w:cs="Times New Roman"/>
          <w:sz w:val="24"/>
          <w:szCs w:val="24"/>
          <w:lang w:eastAsia="ru-RU"/>
        </w:rPr>
        <w:lastRenderedPageBreak/>
        <w:t>Отпущенная электрическая энергия, приходящаяся на экраны:</w:t>
      </w:r>
    </w:p>
    <w:tbl>
      <w:tblPr>
        <w:tblStyle w:val="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2"/>
        <w:gridCol w:w="849"/>
      </w:tblGrid>
      <w:tr w:rsidR="00743589" w:rsidRPr="00743589" w:rsidTr="00A87F3D">
        <w:trPr>
          <w:trHeight w:val="463"/>
          <w:jc w:val="center"/>
        </w:trPr>
        <w:tc>
          <w:tcPr>
            <w:tcW w:w="8722" w:type="dxa"/>
            <w:vAlign w:val="center"/>
          </w:tcPr>
          <w:p w:rsidR="00743589" w:rsidRPr="00743589" w:rsidRDefault="00743589" w:rsidP="0074358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эл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экр</m:t>
                    </m:r>
                  </m:sup>
                </m:sSub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эл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∙8760∙φ∙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-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сн</m:t>
                        </m:r>
                      </m:sub>
                    </m:sSub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∙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-γ</m:t>
                    </m:r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=6,63∙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5</m:t>
                    </m:r>
                  </m:sup>
                </m:sSup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МВт∙час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г</m:t>
                    </m:r>
                  </m:den>
                </m:f>
              </m:oMath>
            </m:oMathPara>
          </w:p>
        </w:tc>
        <w:tc>
          <w:tcPr>
            <w:tcW w:w="849" w:type="dxa"/>
            <w:vAlign w:val="center"/>
          </w:tcPr>
          <w:p w:rsidR="00743589" w:rsidRPr="00743589" w:rsidRDefault="00743589" w:rsidP="0074358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43589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743589">
              <w:rPr>
                <w:rFonts w:ascii="Times New Roman" w:hAnsi="Times New Roman" w:cs="Times New Roman"/>
                <w:sz w:val="24"/>
                <w:szCs w:val="24"/>
              </w:rPr>
              <w:t>.3)</w:t>
            </w:r>
          </w:p>
        </w:tc>
      </w:tr>
    </w:tbl>
    <w:p w:rsidR="00743589" w:rsidRPr="00743589" w:rsidRDefault="00743589" w:rsidP="00743589">
      <w:pPr>
        <w:spacing w:after="0"/>
        <w:ind w:firstLine="708"/>
        <w:jc w:val="both"/>
        <w:rPr>
          <w:rFonts w:ascii="Times New Roman" w:eastAsiaTheme="minorEastAsia" w:hAnsi="Times New Roman" w:cs="Times New Roman"/>
          <w:sz w:val="24"/>
          <w:szCs w:val="24"/>
          <w:lang w:val="en-US" w:eastAsia="ru-RU"/>
        </w:rPr>
      </w:pPr>
      <w:r w:rsidRPr="00743589">
        <w:rPr>
          <w:rFonts w:ascii="Times New Roman" w:eastAsiaTheme="minorEastAsia" w:hAnsi="Times New Roman" w:cs="Times New Roman"/>
          <w:sz w:val="24"/>
          <w:szCs w:val="24"/>
          <w:lang w:eastAsia="ru-RU"/>
        </w:rPr>
        <w:t>Накопление осколков деления</w:t>
      </w:r>
      <w:r w:rsidRPr="00743589">
        <w:rPr>
          <w:rFonts w:ascii="Times New Roman" w:eastAsiaTheme="minorEastAsia" w:hAnsi="Times New Roman" w:cs="Times New Roman"/>
          <w:sz w:val="24"/>
          <w:szCs w:val="24"/>
          <w:lang w:val="en-US" w:eastAsia="ru-RU"/>
        </w:rPr>
        <w:t>:</w:t>
      </w:r>
    </w:p>
    <w:tbl>
      <w:tblPr>
        <w:tblStyle w:val="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2"/>
        <w:gridCol w:w="849"/>
      </w:tblGrid>
      <w:tr w:rsidR="00743589" w:rsidRPr="00743589" w:rsidTr="00A87F3D">
        <w:trPr>
          <w:trHeight w:val="463"/>
          <w:jc w:val="center"/>
        </w:trPr>
        <w:tc>
          <w:tcPr>
            <w:tcW w:w="8722" w:type="dxa"/>
            <w:vAlign w:val="center"/>
          </w:tcPr>
          <w:p w:rsidR="00743589" w:rsidRPr="00743589" w:rsidRDefault="00743589" w:rsidP="00743589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α= К∙В=107 </m:t>
                </m:r>
                <m:f>
                  <m:f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кг оск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т топл</m:t>
                    </m:r>
                  </m:den>
                </m:f>
              </m:oMath>
            </m:oMathPara>
          </w:p>
        </w:tc>
        <w:tc>
          <w:tcPr>
            <w:tcW w:w="849" w:type="dxa"/>
            <w:vAlign w:val="center"/>
          </w:tcPr>
          <w:p w:rsidR="00743589" w:rsidRPr="00743589" w:rsidRDefault="00743589" w:rsidP="0074358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43589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74358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4</w:t>
            </w:r>
            <w:r w:rsidRPr="00743589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743589" w:rsidRPr="00743589" w:rsidRDefault="00743589" w:rsidP="00743589">
      <w:pPr>
        <w:spacing w:after="0"/>
        <w:ind w:firstLine="708"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 w:rsidRPr="00743589">
        <w:rPr>
          <w:rFonts w:ascii="Times New Roman" w:eastAsiaTheme="minorEastAsia" w:hAnsi="Times New Roman" w:cs="Times New Roman"/>
          <w:sz w:val="24"/>
          <w:szCs w:val="24"/>
          <w:lang w:eastAsia="ru-RU"/>
        </w:rPr>
        <w:t>Ежегодный расход топлива в активной зоне:</w:t>
      </w:r>
    </w:p>
    <w:tbl>
      <w:tblPr>
        <w:tblStyle w:val="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2"/>
        <w:gridCol w:w="849"/>
      </w:tblGrid>
      <w:tr w:rsidR="00743589" w:rsidRPr="00743589" w:rsidTr="00A87F3D">
        <w:trPr>
          <w:trHeight w:val="463"/>
          <w:jc w:val="center"/>
        </w:trPr>
        <w:tc>
          <w:tcPr>
            <w:tcW w:w="8722" w:type="dxa"/>
            <w:vAlign w:val="center"/>
          </w:tcPr>
          <w:p w:rsidR="00743589" w:rsidRPr="00743589" w:rsidRDefault="00743589" w:rsidP="0074358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x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АЗ</m:t>
                    </m:r>
                  </m:sup>
                </m:sSub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эл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∙365∙φ∙γ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η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бр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∙</m:t>
                    </m:r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B</m:t>
                    </m:r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=7,3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5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т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г</m:t>
                    </m:r>
                  </m:den>
                </m:f>
              </m:oMath>
            </m:oMathPara>
          </w:p>
        </w:tc>
        <w:tc>
          <w:tcPr>
            <w:tcW w:w="849" w:type="dxa"/>
            <w:vAlign w:val="center"/>
          </w:tcPr>
          <w:p w:rsidR="00743589" w:rsidRPr="00743589" w:rsidRDefault="00743589" w:rsidP="0074358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43589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74358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743589">
              <w:rPr>
                <w:rFonts w:ascii="Times New Roman" w:hAnsi="Times New Roman" w:cs="Times New Roman"/>
                <w:sz w:val="24"/>
                <w:szCs w:val="24"/>
              </w:rPr>
              <w:t>5)</w:t>
            </w:r>
          </w:p>
        </w:tc>
      </w:tr>
    </w:tbl>
    <w:p w:rsidR="00743589" w:rsidRPr="00743589" w:rsidRDefault="00743589" w:rsidP="00743589">
      <w:pPr>
        <w:spacing w:after="0"/>
        <w:ind w:firstLine="708"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 w:rsidRPr="00743589">
        <w:rPr>
          <w:rFonts w:ascii="Times New Roman" w:eastAsiaTheme="minorEastAsia" w:hAnsi="Times New Roman" w:cs="Times New Roman"/>
          <w:sz w:val="24"/>
          <w:szCs w:val="24"/>
          <w:lang w:eastAsia="ru-RU"/>
        </w:rPr>
        <w:t>Ежегодный расход топлива в торцевом экране:</w:t>
      </w:r>
    </w:p>
    <w:tbl>
      <w:tblPr>
        <w:tblStyle w:val="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2"/>
        <w:gridCol w:w="849"/>
      </w:tblGrid>
      <w:tr w:rsidR="00743589" w:rsidRPr="00743589" w:rsidTr="00A87F3D">
        <w:trPr>
          <w:trHeight w:val="463"/>
          <w:jc w:val="center"/>
        </w:trPr>
        <w:tc>
          <w:tcPr>
            <w:tcW w:w="8722" w:type="dxa"/>
            <w:vAlign w:val="center"/>
          </w:tcPr>
          <w:p w:rsidR="00743589" w:rsidRPr="00743589" w:rsidRDefault="00743589" w:rsidP="0074358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x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ТЭ</m:t>
                    </m:r>
                  </m:sup>
                </m:sSub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0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ТЭ</m:t>
                        </m:r>
                      </m:sup>
                    </m:sSubSup>
                  </m:num>
                  <m:den>
                    <m:sSubSup>
                      <m:sSubSup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0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АЗ</m:t>
                        </m:r>
                      </m:sup>
                    </m:sSubSup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∙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x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АЗ</m:t>
                    </m:r>
                  </m:sup>
                </m:sSub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=5,8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8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т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г</m:t>
                    </m:r>
                  </m:den>
                </m:f>
              </m:oMath>
            </m:oMathPara>
          </w:p>
        </w:tc>
        <w:tc>
          <w:tcPr>
            <w:tcW w:w="849" w:type="dxa"/>
            <w:vAlign w:val="center"/>
          </w:tcPr>
          <w:p w:rsidR="00743589" w:rsidRPr="00743589" w:rsidRDefault="00743589" w:rsidP="0074358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43589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74358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743589">
              <w:rPr>
                <w:rFonts w:ascii="Times New Roman" w:hAnsi="Times New Roman" w:cs="Times New Roman"/>
                <w:sz w:val="24"/>
                <w:szCs w:val="24"/>
              </w:rPr>
              <w:t>6)</w:t>
            </w:r>
          </w:p>
        </w:tc>
      </w:tr>
    </w:tbl>
    <w:p w:rsidR="00743589" w:rsidRPr="00743589" w:rsidRDefault="00743589" w:rsidP="00743589">
      <w:pPr>
        <w:spacing w:after="0"/>
        <w:ind w:firstLine="708"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 w:rsidRPr="00743589">
        <w:rPr>
          <w:rFonts w:ascii="Times New Roman" w:eastAsiaTheme="minorEastAsia" w:hAnsi="Times New Roman" w:cs="Times New Roman"/>
          <w:sz w:val="24"/>
          <w:szCs w:val="24"/>
          <w:lang w:eastAsia="ru-RU"/>
        </w:rPr>
        <w:t>Ежегодный расход топлива в боковом экране:</w:t>
      </w:r>
    </w:p>
    <w:tbl>
      <w:tblPr>
        <w:tblStyle w:val="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2"/>
        <w:gridCol w:w="849"/>
      </w:tblGrid>
      <w:tr w:rsidR="00743589" w:rsidRPr="00743589" w:rsidTr="00A87F3D">
        <w:trPr>
          <w:trHeight w:val="463"/>
          <w:jc w:val="center"/>
        </w:trPr>
        <w:tc>
          <w:tcPr>
            <w:tcW w:w="8722" w:type="dxa"/>
            <w:vAlign w:val="center"/>
          </w:tcPr>
          <w:p w:rsidR="00743589" w:rsidRPr="00743589" w:rsidRDefault="00743589" w:rsidP="0074358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x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БЭ</m:t>
                    </m:r>
                  </m:sup>
                </m:sSub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КН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БЭ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∙</m:t>
                    </m:r>
                    <m:sSubSup>
                      <m:sSubSup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x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АЗ</m:t>
                        </m:r>
                      </m:sup>
                    </m:sSub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∙α</m:t>
                    </m:r>
                  </m:num>
                  <m:den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z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*</m:t>
                        </m:r>
                      </m:sup>
                    </m:sSup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=5,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90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т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г</m:t>
                    </m:r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 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,</m:t>
                </m:r>
              </m:oMath>
            </m:oMathPara>
          </w:p>
        </w:tc>
        <w:tc>
          <w:tcPr>
            <w:tcW w:w="849" w:type="dxa"/>
            <w:vAlign w:val="center"/>
          </w:tcPr>
          <w:p w:rsidR="00743589" w:rsidRPr="00743589" w:rsidRDefault="00743589" w:rsidP="0074358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43589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74358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743589">
              <w:rPr>
                <w:rFonts w:ascii="Times New Roman" w:hAnsi="Times New Roman" w:cs="Times New Roman"/>
                <w:sz w:val="24"/>
                <w:szCs w:val="24"/>
              </w:rPr>
              <w:t>7)</w:t>
            </w:r>
          </w:p>
        </w:tc>
      </w:tr>
    </w:tbl>
    <w:p w:rsidR="00743589" w:rsidRPr="00743589" w:rsidRDefault="00743589" w:rsidP="00743589">
      <w:pPr>
        <w:spacing w:after="0"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proofErr w:type="gramStart"/>
      <w:r w:rsidRPr="00743589">
        <w:rPr>
          <w:rFonts w:ascii="Times New Roman" w:eastAsiaTheme="minorEastAsia" w:hAnsi="Times New Roman" w:cs="Times New Roman"/>
          <w:sz w:val="24"/>
          <w:szCs w:val="24"/>
          <w:lang w:eastAsia="ru-RU"/>
        </w:rPr>
        <w:t xml:space="preserve">где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eastAsia="ru-RU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 w:eastAsia="ru-RU"/>
              </w:rPr>
              <m:t>z</m:t>
            </m:r>
          </m:e>
          <m:sup>
            <m:r>
              <w:rPr>
                <w:rFonts w:ascii="Cambria Math" w:eastAsiaTheme="minorEastAsia" w:hAnsi="Cambria Math" w:cs="Times New Roman"/>
                <w:sz w:val="24"/>
                <w:szCs w:val="24"/>
                <w:lang w:eastAsia="ru-RU"/>
              </w:rPr>
              <m:t>*</m:t>
            </m:r>
          </m:sup>
        </m:sSup>
        <m:r>
          <w:rPr>
            <w:rFonts w:ascii="Cambria Math" w:eastAsiaTheme="minorEastAsia" w:hAnsi="Cambria Math" w:cs="Times New Roman"/>
            <w:sz w:val="24"/>
            <w:szCs w:val="24"/>
            <w:lang w:eastAsia="ru-RU"/>
          </w:rPr>
          <m:t>=40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 w:eastAsia="ru-RU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4"/>
                <w:szCs w:val="24"/>
                <w:lang w:eastAsia="ru-RU"/>
              </w:rPr>
              <m:t xml:space="preserve">кг 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 w:eastAsia="ru-RU"/>
              </w:rPr>
              <m:t>Pu</m:t>
            </m: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eastAsia="ru-RU"/>
              </w:rPr>
            </m:ctrlPr>
          </m:num>
          <m:den>
            <m:r>
              <w:rPr>
                <w:rFonts w:ascii="Cambria Math" w:eastAsiaTheme="minorEastAsia" w:hAnsi="Cambria Math" w:cs="Times New Roman"/>
                <w:sz w:val="24"/>
                <w:szCs w:val="24"/>
                <w:lang w:eastAsia="ru-RU"/>
              </w:rPr>
              <m:t>т топ</m:t>
            </m: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eastAsia="ru-RU"/>
              </w:rPr>
            </m:ctrlPr>
          </m:den>
        </m:f>
      </m:oMath>
      <w:r w:rsidRPr="00743589">
        <w:rPr>
          <w:rFonts w:ascii="Times New Roman" w:eastAsiaTheme="minorEastAsia" w:hAnsi="Times New Roman" w:cs="Times New Roman"/>
          <w:sz w:val="24"/>
          <w:szCs w:val="24"/>
          <w:lang w:eastAsia="ru-RU"/>
        </w:rPr>
        <w:t xml:space="preserve"> -</w:t>
      </w:r>
      <w:proofErr w:type="gramEnd"/>
      <w:r w:rsidRPr="00743589">
        <w:rPr>
          <w:rFonts w:ascii="Times New Roman" w:eastAsiaTheme="minorEastAsia" w:hAnsi="Times New Roman" w:cs="Times New Roman"/>
          <w:sz w:val="24"/>
          <w:szCs w:val="24"/>
          <w:lang w:eastAsia="ru-RU"/>
        </w:rPr>
        <w:t xml:space="preserve"> норма накопления плутония</w:t>
      </w:r>
      <w:r>
        <w:rPr>
          <w:rFonts w:ascii="Times New Roman" w:eastAsiaTheme="minorEastAsia" w:hAnsi="Times New Roman" w:cs="Times New Roman"/>
          <w:sz w:val="24"/>
          <w:szCs w:val="24"/>
          <w:lang w:eastAsia="ru-RU"/>
        </w:rPr>
        <w:t xml:space="preserve"> в боковом экране</w:t>
      </w:r>
      <w:r w:rsidRPr="00743589">
        <w:rPr>
          <w:rFonts w:ascii="Times New Roman" w:eastAsiaTheme="minorEastAsia" w:hAnsi="Times New Roman" w:cs="Times New Roman"/>
          <w:sz w:val="24"/>
          <w:szCs w:val="24"/>
          <w:lang w:eastAsia="ru-RU"/>
        </w:rPr>
        <w:t>.</w:t>
      </w:r>
    </w:p>
    <w:p w:rsidR="00743589" w:rsidRPr="00743589" w:rsidRDefault="00743589" w:rsidP="00743589">
      <w:pPr>
        <w:spacing w:after="0"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 w:rsidRPr="00743589">
        <w:rPr>
          <w:rFonts w:ascii="Times New Roman" w:eastAsiaTheme="minorEastAsia" w:hAnsi="Times New Roman" w:cs="Times New Roman"/>
          <w:i/>
          <w:sz w:val="24"/>
          <w:szCs w:val="24"/>
          <w:lang w:eastAsia="ru-RU"/>
        </w:rPr>
        <w:tab/>
      </w:r>
      <w:r w:rsidRPr="00743589">
        <w:rPr>
          <w:rFonts w:ascii="Times New Roman" w:eastAsiaTheme="minorEastAsia" w:hAnsi="Times New Roman" w:cs="Times New Roman"/>
          <w:sz w:val="24"/>
          <w:szCs w:val="24"/>
          <w:lang w:eastAsia="ru-RU"/>
        </w:rPr>
        <w:t>Ежегодный расход топлива в экранах:</w:t>
      </w:r>
    </w:p>
    <w:tbl>
      <w:tblPr>
        <w:tblStyle w:val="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2"/>
        <w:gridCol w:w="849"/>
      </w:tblGrid>
      <w:tr w:rsidR="00743589" w:rsidRPr="00743589" w:rsidTr="00A87F3D">
        <w:trPr>
          <w:trHeight w:val="463"/>
          <w:jc w:val="center"/>
        </w:trPr>
        <w:tc>
          <w:tcPr>
            <w:tcW w:w="8722" w:type="dxa"/>
            <w:vAlign w:val="center"/>
          </w:tcPr>
          <w:p w:rsidR="00743589" w:rsidRPr="00743589" w:rsidRDefault="00743589" w:rsidP="00C53BAA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x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Э</m:t>
                    </m:r>
                  </m:sup>
                </m:sSub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=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x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БЭ</m:t>
                    </m:r>
                  </m:sup>
                </m:sSub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x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ТЭ</m:t>
                    </m:r>
                  </m:sup>
                </m:sSub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=11,7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8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т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г</m:t>
                    </m:r>
                  </m:den>
                </m:f>
              </m:oMath>
            </m:oMathPara>
          </w:p>
        </w:tc>
        <w:tc>
          <w:tcPr>
            <w:tcW w:w="849" w:type="dxa"/>
            <w:vAlign w:val="center"/>
          </w:tcPr>
          <w:p w:rsidR="00743589" w:rsidRPr="00743589" w:rsidRDefault="00743589" w:rsidP="0074358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43589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743589">
              <w:rPr>
                <w:rFonts w:ascii="Times New Roman" w:hAnsi="Times New Roman" w:cs="Times New Roman"/>
                <w:sz w:val="24"/>
                <w:szCs w:val="24"/>
              </w:rPr>
              <w:t>.8)</w:t>
            </w:r>
          </w:p>
        </w:tc>
      </w:tr>
    </w:tbl>
    <w:p w:rsidR="00743589" w:rsidRPr="00743589" w:rsidRDefault="00743589" w:rsidP="00743589">
      <w:pPr>
        <w:spacing w:after="0"/>
        <w:ind w:firstLine="708"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 w:rsidRPr="00743589">
        <w:rPr>
          <w:rFonts w:ascii="Times New Roman" w:eastAsiaTheme="minorEastAsia" w:hAnsi="Times New Roman" w:cs="Times New Roman"/>
          <w:sz w:val="24"/>
          <w:szCs w:val="24"/>
          <w:lang w:eastAsia="ru-RU"/>
        </w:rPr>
        <w:t>Кампания топлива активной зоны:</w:t>
      </w:r>
    </w:p>
    <w:tbl>
      <w:tblPr>
        <w:tblStyle w:val="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2"/>
        <w:gridCol w:w="849"/>
      </w:tblGrid>
      <w:tr w:rsidR="00743589" w:rsidRPr="00743589" w:rsidTr="00A87F3D">
        <w:trPr>
          <w:trHeight w:val="463"/>
          <w:jc w:val="center"/>
        </w:trPr>
        <w:tc>
          <w:tcPr>
            <w:tcW w:w="8722" w:type="dxa"/>
            <w:vAlign w:val="center"/>
          </w:tcPr>
          <w:p w:rsidR="00743589" w:rsidRPr="00743589" w:rsidRDefault="00743589" w:rsidP="00C53BAA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к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АЗ</m:t>
                    </m:r>
                  </m:sup>
                </m:sSub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0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АЗ</m:t>
                        </m:r>
                      </m:sup>
                    </m:sSubSup>
                  </m:num>
                  <m:den>
                    <m:sSubSup>
                      <m:sSubSup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x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АЗ</m:t>
                        </m:r>
                      </m:sup>
                    </m:sSubSup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=1,36 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г</m:t>
                </m:r>
              </m:oMath>
            </m:oMathPara>
          </w:p>
        </w:tc>
        <w:tc>
          <w:tcPr>
            <w:tcW w:w="849" w:type="dxa"/>
            <w:vAlign w:val="center"/>
          </w:tcPr>
          <w:p w:rsidR="00743589" w:rsidRPr="00743589" w:rsidRDefault="00743589" w:rsidP="0074358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43589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74358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743589">
              <w:rPr>
                <w:rFonts w:ascii="Times New Roman" w:hAnsi="Times New Roman" w:cs="Times New Roman"/>
                <w:sz w:val="24"/>
                <w:szCs w:val="24"/>
              </w:rPr>
              <w:t>9)</w:t>
            </w:r>
          </w:p>
        </w:tc>
      </w:tr>
    </w:tbl>
    <w:p w:rsidR="00743589" w:rsidRPr="00743589" w:rsidRDefault="00743589" w:rsidP="00743589">
      <w:pPr>
        <w:spacing w:after="0"/>
        <w:ind w:firstLine="708"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 w:rsidRPr="00743589">
        <w:rPr>
          <w:rFonts w:ascii="Times New Roman" w:eastAsiaTheme="minorEastAsia" w:hAnsi="Times New Roman" w:cs="Times New Roman"/>
          <w:sz w:val="24"/>
          <w:szCs w:val="24"/>
          <w:lang w:eastAsia="ru-RU"/>
        </w:rPr>
        <w:t>Кампания топлива</w:t>
      </w:r>
      <w:r w:rsidRPr="00743589">
        <w:rPr>
          <w:rFonts w:ascii="Times New Roman" w:eastAsiaTheme="minorEastAsia" w:hAnsi="Times New Roman" w:cs="Times New Roman"/>
          <w:sz w:val="24"/>
          <w:szCs w:val="24"/>
          <w:lang w:val="en-US" w:eastAsia="ru-RU"/>
        </w:rPr>
        <w:t xml:space="preserve"> </w:t>
      </w:r>
      <w:r w:rsidRPr="00743589">
        <w:rPr>
          <w:rFonts w:ascii="Times New Roman" w:eastAsiaTheme="minorEastAsia" w:hAnsi="Times New Roman" w:cs="Times New Roman"/>
          <w:sz w:val="24"/>
          <w:szCs w:val="24"/>
          <w:lang w:eastAsia="ru-RU"/>
        </w:rPr>
        <w:t>торцевых экранов:</w:t>
      </w:r>
    </w:p>
    <w:tbl>
      <w:tblPr>
        <w:tblStyle w:val="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2"/>
        <w:gridCol w:w="849"/>
      </w:tblGrid>
      <w:tr w:rsidR="00743589" w:rsidRPr="00743589" w:rsidTr="00A87F3D">
        <w:trPr>
          <w:trHeight w:val="463"/>
          <w:jc w:val="center"/>
        </w:trPr>
        <w:tc>
          <w:tcPr>
            <w:tcW w:w="8722" w:type="dxa"/>
            <w:vAlign w:val="center"/>
          </w:tcPr>
          <w:p w:rsidR="00743589" w:rsidRPr="00743589" w:rsidRDefault="00743589" w:rsidP="00C53BAA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к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ТЭ</m:t>
                    </m:r>
                  </m:sup>
                </m:sSub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=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к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АЗ</m:t>
                    </m:r>
                  </m:sup>
                </m:sSub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=1,36 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г</m:t>
                </m:r>
              </m:oMath>
            </m:oMathPara>
          </w:p>
        </w:tc>
        <w:tc>
          <w:tcPr>
            <w:tcW w:w="849" w:type="dxa"/>
            <w:vAlign w:val="center"/>
          </w:tcPr>
          <w:p w:rsidR="00743589" w:rsidRPr="00743589" w:rsidRDefault="00743589" w:rsidP="0074358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43589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74358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743589">
              <w:rPr>
                <w:rFonts w:ascii="Times New Roman" w:hAnsi="Times New Roman" w:cs="Times New Roman"/>
                <w:sz w:val="24"/>
                <w:szCs w:val="24"/>
              </w:rPr>
              <w:t>10)</w:t>
            </w:r>
          </w:p>
        </w:tc>
      </w:tr>
    </w:tbl>
    <w:p w:rsidR="00743589" w:rsidRPr="00743589" w:rsidRDefault="00743589" w:rsidP="00743589">
      <w:pPr>
        <w:spacing w:after="0"/>
        <w:rPr>
          <w:rFonts w:ascii="Times New Roman" w:eastAsiaTheme="minorEastAsia" w:hAnsi="Times New Roman" w:cs="Times New Roman"/>
          <w:sz w:val="24"/>
          <w:szCs w:val="24"/>
          <w:lang w:val="en-US" w:eastAsia="ru-RU"/>
        </w:rPr>
      </w:pPr>
      <w:r w:rsidRPr="00743589">
        <w:rPr>
          <w:rFonts w:ascii="Times New Roman" w:eastAsiaTheme="minorEastAsia" w:hAnsi="Times New Roman" w:cs="Times New Roman"/>
          <w:sz w:val="24"/>
          <w:szCs w:val="24"/>
          <w:lang w:eastAsia="ru-RU"/>
        </w:rPr>
        <w:tab/>
        <w:t>Кампания топлива боковых экранов</w:t>
      </w:r>
      <w:r w:rsidRPr="00743589">
        <w:rPr>
          <w:rFonts w:ascii="Times New Roman" w:eastAsiaTheme="minorEastAsia" w:hAnsi="Times New Roman" w:cs="Times New Roman"/>
          <w:sz w:val="24"/>
          <w:szCs w:val="24"/>
          <w:lang w:val="en-US" w:eastAsia="ru-RU"/>
        </w:rPr>
        <w:t>:</w:t>
      </w:r>
    </w:p>
    <w:tbl>
      <w:tblPr>
        <w:tblStyle w:val="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2"/>
        <w:gridCol w:w="849"/>
      </w:tblGrid>
      <w:tr w:rsidR="00743589" w:rsidRPr="00743589" w:rsidTr="00A87F3D">
        <w:trPr>
          <w:trHeight w:val="463"/>
          <w:jc w:val="center"/>
        </w:trPr>
        <w:tc>
          <w:tcPr>
            <w:tcW w:w="8722" w:type="dxa"/>
            <w:vAlign w:val="center"/>
          </w:tcPr>
          <w:p w:rsidR="00743589" w:rsidRPr="00743589" w:rsidRDefault="00743589" w:rsidP="0074358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к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БЭ</m:t>
                    </m:r>
                  </m:sup>
                </m:sSub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0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БЭ</m:t>
                        </m:r>
                      </m:sup>
                    </m:sSubSup>
                  </m:num>
                  <m:den>
                    <m:sSubSup>
                      <m:sSubSup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x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БЭ</m:t>
                        </m:r>
                      </m:sup>
                    </m:sSubSup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=5,09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 г</m:t>
                </m:r>
              </m:oMath>
            </m:oMathPara>
          </w:p>
        </w:tc>
        <w:tc>
          <w:tcPr>
            <w:tcW w:w="849" w:type="dxa"/>
            <w:vAlign w:val="center"/>
          </w:tcPr>
          <w:p w:rsidR="00743589" w:rsidRPr="00743589" w:rsidRDefault="00743589" w:rsidP="0074358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43589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74358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74358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Pr="0074358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 w:rsidRPr="00743589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743589" w:rsidRPr="00743589" w:rsidRDefault="00743589" w:rsidP="00743589">
      <w:pPr>
        <w:spacing w:after="0"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 w:rsidRPr="00743589">
        <w:rPr>
          <w:rFonts w:ascii="Times New Roman" w:eastAsiaTheme="minorEastAsia" w:hAnsi="Times New Roman" w:cs="Times New Roman"/>
          <w:sz w:val="24"/>
          <w:szCs w:val="24"/>
          <w:lang w:eastAsia="ru-RU"/>
        </w:rPr>
        <w:tab/>
        <w:t>Длительность топливного цикла активной зоны:</w:t>
      </w:r>
    </w:p>
    <w:tbl>
      <w:tblPr>
        <w:tblStyle w:val="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2"/>
        <w:gridCol w:w="849"/>
      </w:tblGrid>
      <w:tr w:rsidR="00743589" w:rsidRPr="00743589" w:rsidTr="00A87F3D">
        <w:trPr>
          <w:trHeight w:val="463"/>
          <w:jc w:val="center"/>
        </w:trPr>
        <w:tc>
          <w:tcPr>
            <w:tcW w:w="8722" w:type="dxa"/>
            <w:vAlign w:val="center"/>
          </w:tcPr>
          <w:p w:rsidR="00743589" w:rsidRPr="00743589" w:rsidRDefault="00743589" w:rsidP="00C53BAA">
            <w:pPr>
              <w:spacing w:line="276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ц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АЗ</m:t>
                    </m:r>
                  </m:sup>
                </m:sSub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скл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к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АЗ</m:t>
                    </m:r>
                  </m:sup>
                </m:sSub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хр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выд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АЗ</m:t>
                    </m:r>
                  </m:sup>
                </m:sSubSup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2∙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+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к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АЗ</m:t>
                        </m:r>
                      </m:sup>
                    </m:sSubSup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num>
                  <m:den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n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АЗ</m:t>
                        </m:r>
                      </m:sup>
                    </m:sSup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6,3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1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 г,</m:t>
                </m:r>
              </m:oMath>
            </m:oMathPara>
          </w:p>
        </w:tc>
        <w:tc>
          <w:tcPr>
            <w:tcW w:w="849" w:type="dxa"/>
            <w:vAlign w:val="center"/>
          </w:tcPr>
          <w:p w:rsidR="00743589" w:rsidRPr="00743589" w:rsidRDefault="00743589" w:rsidP="0074358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4</w:t>
            </w:r>
            <w:r w:rsidRPr="0074358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74358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Pr="0074358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  <w:r w:rsidRPr="00743589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743589" w:rsidRPr="00743589" w:rsidRDefault="00743589" w:rsidP="00743589">
      <w:pPr>
        <w:spacing w:after="0"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proofErr w:type="gramStart"/>
      <w:r w:rsidRPr="00743589">
        <w:rPr>
          <w:rFonts w:ascii="Times New Roman" w:eastAsiaTheme="minorEastAsia" w:hAnsi="Times New Roman" w:cs="Times New Roman"/>
          <w:sz w:val="24"/>
          <w:szCs w:val="24"/>
          <w:lang w:eastAsia="ru-RU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eastAsia="ru-RU"/>
              </w:rPr>
              <m:t>2∙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 w:eastAsia="ru-RU"/>
              </w:rPr>
              <m:t>T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 w:eastAsia="ru-RU"/>
              </w:rPr>
              <m:t>i</m:t>
            </m:r>
          </m:sub>
        </m:sSub>
      </m:oMath>
      <w:r w:rsidRPr="00743589">
        <w:rPr>
          <w:rFonts w:ascii="Times New Roman" w:eastAsiaTheme="minorEastAsia" w:hAnsi="Times New Roman" w:cs="Times New Roman"/>
          <w:sz w:val="24"/>
          <w:szCs w:val="24"/>
          <w:lang w:eastAsia="ru-RU"/>
        </w:rPr>
        <w:t xml:space="preserve"> –</w:t>
      </w:r>
      <w:proofErr w:type="gramEnd"/>
      <w:r w:rsidRPr="00743589">
        <w:rPr>
          <w:rFonts w:ascii="Times New Roman" w:eastAsiaTheme="minorEastAsia" w:hAnsi="Times New Roman" w:cs="Times New Roman"/>
          <w:sz w:val="24"/>
          <w:szCs w:val="24"/>
          <w:lang w:eastAsia="ru-RU"/>
        </w:rPr>
        <w:t xml:space="preserve"> время регенерации и производства топлива</w:t>
      </w:r>
      <w:r w:rsidR="00C53BAA">
        <w:rPr>
          <w:rFonts w:ascii="Times New Roman" w:eastAsiaTheme="minorEastAsia" w:hAnsi="Times New Roman" w:cs="Times New Roman"/>
          <w:sz w:val="24"/>
          <w:szCs w:val="24"/>
          <w:lang w:eastAsia="ru-RU"/>
        </w:rPr>
        <w:t>.</w:t>
      </w:r>
    </w:p>
    <w:p w:rsidR="00743589" w:rsidRPr="00743589" w:rsidRDefault="00743589" w:rsidP="00743589">
      <w:pPr>
        <w:spacing w:after="0"/>
        <w:ind w:firstLine="708"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 w:rsidRPr="00743589">
        <w:rPr>
          <w:rFonts w:ascii="Times New Roman" w:eastAsiaTheme="minorEastAsia" w:hAnsi="Times New Roman" w:cs="Times New Roman"/>
          <w:sz w:val="24"/>
          <w:szCs w:val="24"/>
          <w:lang w:eastAsia="ru-RU"/>
        </w:rPr>
        <w:t>Длительность топливного цикла торцевых экранов:</w:t>
      </w:r>
    </w:p>
    <w:tbl>
      <w:tblPr>
        <w:tblStyle w:val="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2"/>
        <w:gridCol w:w="849"/>
      </w:tblGrid>
      <w:tr w:rsidR="00743589" w:rsidRPr="00743589" w:rsidTr="00A87F3D">
        <w:trPr>
          <w:trHeight w:val="463"/>
          <w:jc w:val="center"/>
        </w:trPr>
        <w:tc>
          <w:tcPr>
            <w:tcW w:w="8722" w:type="dxa"/>
            <w:vAlign w:val="center"/>
          </w:tcPr>
          <w:p w:rsidR="00743589" w:rsidRPr="00743589" w:rsidRDefault="00743589" w:rsidP="00C53BAA">
            <w:pPr>
              <w:spacing w:line="276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ц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ТЭ</m:t>
                    </m:r>
                  </m:sup>
                </m:sSub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=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ц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АЗ</m:t>
                    </m:r>
                  </m:sup>
                </m:sSubSup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6,31 г</m:t>
                </m:r>
              </m:oMath>
            </m:oMathPara>
          </w:p>
        </w:tc>
        <w:tc>
          <w:tcPr>
            <w:tcW w:w="849" w:type="dxa"/>
            <w:vAlign w:val="center"/>
          </w:tcPr>
          <w:p w:rsidR="00743589" w:rsidRPr="00743589" w:rsidRDefault="00743589" w:rsidP="0074358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43589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74358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743589">
              <w:rPr>
                <w:rFonts w:ascii="Times New Roman" w:hAnsi="Times New Roman" w:cs="Times New Roman"/>
                <w:sz w:val="24"/>
                <w:szCs w:val="24"/>
              </w:rPr>
              <w:t>13)</w:t>
            </w:r>
          </w:p>
        </w:tc>
      </w:tr>
    </w:tbl>
    <w:p w:rsidR="00743589" w:rsidRPr="00743589" w:rsidRDefault="00743589" w:rsidP="00743589">
      <w:pPr>
        <w:spacing w:after="0"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 w:rsidRPr="00743589">
        <w:rPr>
          <w:rFonts w:ascii="Times New Roman" w:eastAsiaTheme="minorEastAsia" w:hAnsi="Times New Roman" w:cs="Times New Roman"/>
          <w:sz w:val="24"/>
          <w:szCs w:val="24"/>
          <w:lang w:eastAsia="ru-RU"/>
        </w:rPr>
        <w:tab/>
        <w:t>Длительность топливного цикла боковых экранов:</w:t>
      </w:r>
    </w:p>
    <w:tbl>
      <w:tblPr>
        <w:tblStyle w:val="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2"/>
        <w:gridCol w:w="849"/>
      </w:tblGrid>
      <w:tr w:rsidR="00743589" w:rsidRPr="00743589" w:rsidTr="00A87F3D">
        <w:trPr>
          <w:trHeight w:val="463"/>
          <w:jc w:val="center"/>
        </w:trPr>
        <w:tc>
          <w:tcPr>
            <w:tcW w:w="8722" w:type="dxa"/>
            <w:vAlign w:val="center"/>
          </w:tcPr>
          <w:p w:rsidR="00743589" w:rsidRPr="00743589" w:rsidRDefault="00743589" w:rsidP="00C53BAA">
            <w:pPr>
              <w:spacing w:line="276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ц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БЭ</m:t>
                    </m:r>
                  </m:sup>
                </m:sSub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скл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к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БЭ</m:t>
                    </m:r>
                  </m:sup>
                </m:sSub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хр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выд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БЭ</m:t>
                    </m:r>
                  </m:sup>
                </m:sSubSup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2∙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+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к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БЭ</m:t>
                        </m:r>
                      </m:sup>
                    </m:sSubSup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num>
                  <m:den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n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БЭ</m:t>
                        </m:r>
                      </m:sup>
                    </m:sSup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7,9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4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 г</m:t>
                </m:r>
              </m:oMath>
            </m:oMathPara>
          </w:p>
        </w:tc>
        <w:tc>
          <w:tcPr>
            <w:tcW w:w="849" w:type="dxa"/>
            <w:vAlign w:val="center"/>
          </w:tcPr>
          <w:p w:rsidR="00743589" w:rsidRPr="00743589" w:rsidRDefault="00743589" w:rsidP="0074358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43589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74358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743589">
              <w:rPr>
                <w:rFonts w:ascii="Times New Roman" w:hAnsi="Times New Roman" w:cs="Times New Roman"/>
                <w:sz w:val="24"/>
                <w:szCs w:val="24"/>
              </w:rPr>
              <w:t>14)</w:t>
            </w:r>
          </w:p>
        </w:tc>
      </w:tr>
    </w:tbl>
    <w:p w:rsidR="00743589" w:rsidRPr="00743589" w:rsidRDefault="00743589" w:rsidP="00743589">
      <w:pPr>
        <w:spacing w:after="0"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 w:rsidRPr="00743589">
        <w:rPr>
          <w:rFonts w:ascii="Times New Roman" w:eastAsiaTheme="minorEastAsia" w:hAnsi="Times New Roman" w:cs="Times New Roman"/>
          <w:sz w:val="24"/>
          <w:szCs w:val="24"/>
          <w:lang w:eastAsia="ru-RU"/>
        </w:rPr>
        <w:tab/>
        <w:t>Ежегодная потребность в плутонии в АЗ:</w:t>
      </w:r>
    </w:p>
    <w:tbl>
      <w:tblPr>
        <w:tblStyle w:val="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2"/>
        <w:gridCol w:w="849"/>
      </w:tblGrid>
      <w:tr w:rsidR="00743589" w:rsidRPr="00743589" w:rsidTr="00A87F3D">
        <w:trPr>
          <w:trHeight w:val="463"/>
          <w:jc w:val="center"/>
        </w:trPr>
        <w:tc>
          <w:tcPr>
            <w:tcW w:w="8722" w:type="dxa"/>
            <w:vAlign w:val="center"/>
          </w:tcPr>
          <w:p w:rsidR="00743589" w:rsidRPr="00743589" w:rsidRDefault="00743589" w:rsidP="00C53BAA">
            <w:pPr>
              <w:spacing w:line="276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∆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z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АЗ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=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x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АЗ</m:t>
                    </m:r>
                  </m:sup>
                </m:sSubSup>
                <m:d>
                  <m:dPr>
                    <m:begChr m:val="["/>
                    <m:endChr m:val="]"/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z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н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  <w:lang w:val="en-US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  <w:lang w:val="en-US"/>
                              </w:rPr>
                              <m:t>E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</w:rPr>
                              <m:t>изг</m:t>
                            </m:r>
                          </m:sub>
                        </m:sSub>
                        <m:ctrlP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</m:ctrlP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z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к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  <w:lang w:val="en-US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  <w:lang w:val="en-US"/>
                              </w:rPr>
                              <m:t>E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</w:rPr>
                              <m:t>хим</m:t>
                            </m:r>
                          </m:sub>
                        </m:sSub>
                        <m:ctrlP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</m:ctrlPr>
                      </m:e>
                    </m:d>
                  </m:e>
                </m:d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7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1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,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50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кг</m:t>
                    </m: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год</m:t>
                    </m: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den>
                </m:f>
              </m:oMath>
            </m:oMathPara>
          </w:p>
        </w:tc>
        <w:tc>
          <w:tcPr>
            <w:tcW w:w="849" w:type="dxa"/>
            <w:vAlign w:val="center"/>
          </w:tcPr>
          <w:p w:rsidR="00743589" w:rsidRPr="00743589" w:rsidRDefault="00743589" w:rsidP="0074358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43589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74358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743589">
              <w:rPr>
                <w:rFonts w:ascii="Times New Roman" w:hAnsi="Times New Roman" w:cs="Times New Roman"/>
                <w:sz w:val="24"/>
                <w:szCs w:val="24"/>
              </w:rPr>
              <w:t>15)</w:t>
            </w:r>
          </w:p>
        </w:tc>
      </w:tr>
    </w:tbl>
    <w:p w:rsidR="00743589" w:rsidRPr="00743589" w:rsidRDefault="00743589" w:rsidP="00743589">
      <w:pPr>
        <w:spacing w:after="0"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 w:rsidRPr="00743589">
        <w:rPr>
          <w:rFonts w:ascii="Times New Roman" w:eastAsiaTheme="minorEastAsia" w:hAnsi="Times New Roman" w:cs="Times New Roman"/>
          <w:sz w:val="24"/>
          <w:szCs w:val="24"/>
          <w:lang w:eastAsia="ru-RU"/>
        </w:rPr>
        <w:tab/>
        <w:t>Ежегодная потребность в отвальном уране в АЗ:</w:t>
      </w:r>
    </w:p>
    <w:tbl>
      <w:tblPr>
        <w:tblStyle w:val="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2"/>
        <w:gridCol w:w="849"/>
      </w:tblGrid>
      <w:tr w:rsidR="00743589" w:rsidRPr="00743589" w:rsidTr="00A87F3D">
        <w:trPr>
          <w:trHeight w:val="463"/>
          <w:jc w:val="center"/>
        </w:trPr>
        <w:tc>
          <w:tcPr>
            <w:tcW w:w="8722" w:type="dxa"/>
            <w:vAlign w:val="center"/>
          </w:tcPr>
          <w:p w:rsidR="00743589" w:rsidRPr="00743589" w:rsidRDefault="00743589" w:rsidP="00C53BAA">
            <w:pPr>
              <w:spacing w:line="276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∆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y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АЗ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=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x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АЗ</m:t>
                    </m:r>
                  </m:sup>
                </m:sSubSup>
                <m:d>
                  <m:dPr>
                    <m:begChr m:val="["/>
                    <m:endChr m:val="]"/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(1-z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н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)</m:t>
                    </m:r>
                    <m:d>
                      <m:dPr>
                        <m:ctrlP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  <w:lang w:val="en-US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  <w:lang w:val="en-US"/>
                              </w:rPr>
                              <m:t>E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</w:rPr>
                              <m:t>изг</m:t>
                            </m:r>
                          </m:sub>
                        </m:sSub>
                        <m:ctrlP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</m:ctrlP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(1-z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к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-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α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)</m:t>
                    </m:r>
                    <m:d>
                      <m:dPr>
                        <m:ctrlP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  <w:lang w:val="en-US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  <w:lang w:val="en-US"/>
                              </w:rPr>
                              <m:t>E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</w:rPr>
                              <m:t>хим</m:t>
                            </m:r>
                          </m:sub>
                        </m:sSub>
                        <m:ctrlP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</m:ctrlPr>
                      </m:e>
                    </m:d>
                  </m:e>
                </m:d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853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,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84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кг</m:t>
                    </m: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год</m:t>
                    </m: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den>
                </m:f>
              </m:oMath>
            </m:oMathPara>
          </w:p>
        </w:tc>
        <w:tc>
          <w:tcPr>
            <w:tcW w:w="849" w:type="dxa"/>
            <w:vAlign w:val="center"/>
          </w:tcPr>
          <w:p w:rsidR="00743589" w:rsidRPr="00743589" w:rsidRDefault="00743589" w:rsidP="00743589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43589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74358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74358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Pr="0074358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  <w:r w:rsidRPr="00743589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A87F3D" w:rsidRPr="00A87F3D" w:rsidRDefault="00A87F3D" w:rsidP="00BD1916">
      <w:pPr>
        <w:spacing w:after="0"/>
        <w:ind w:firstLine="708"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 w:rsidRPr="00A87F3D">
        <w:rPr>
          <w:rFonts w:ascii="Times New Roman" w:eastAsiaTheme="minorEastAsia" w:hAnsi="Times New Roman" w:cs="Times New Roman"/>
          <w:sz w:val="24"/>
          <w:szCs w:val="24"/>
          <w:lang w:eastAsia="ru-RU"/>
        </w:rPr>
        <w:t>Ежегодная потребность в отвальном уране в ТЭ:</w:t>
      </w:r>
    </w:p>
    <w:tbl>
      <w:tblPr>
        <w:tblStyle w:val="2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2"/>
        <w:gridCol w:w="849"/>
      </w:tblGrid>
      <w:tr w:rsidR="00A87F3D" w:rsidRPr="00A87F3D" w:rsidTr="00A87F3D">
        <w:trPr>
          <w:trHeight w:val="463"/>
          <w:jc w:val="center"/>
        </w:trPr>
        <w:tc>
          <w:tcPr>
            <w:tcW w:w="8722" w:type="dxa"/>
            <w:vAlign w:val="center"/>
          </w:tcPr>
          <w:p w:rsidR="00A87F3D" w:rsidRPr="00A87F3D" w:rsidRDefault="00A87F3D" w:rsidP="00BF48A3">
            <w:pPr>
              <w:spacing w:line="276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∆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y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ТЭ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=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x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ТЭ</m:t>
                    </m:r>
                  </m:sup>
                </m:sSubSup>
                <m:sSup>
                  <m:sSup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(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КН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ТЭ</m:t>
                    </m:r>
                  </m:sup>
                </m:sSup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∙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α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)</m:t>
                </m:r>
                <m:d>
                  <m:d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+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хим</m:t>
                        </m:r>
                      </m:sub>
                    </m:sSub>
                    <m:ctrl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</m:ctrlPr>
                  </m:e>
                </m:d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124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,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54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кг</m:t>
                    </m: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год</m:t>
                    </m: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den>
                </m:f>
              </m:oMath>
            </m:oMathPara>
          </w:p>
        </w:tc>
        <w:tc>
          <w:tcPr>
            <w:tcW w:w="849" w:type="dxa"/>
            <w:vAlign w:val="center"/>
          </w:tcPr>
          <w:p w:rsidR="00A87F3D" w:rsidRPr="00A87F3D" w:rsidRDefault="00A87F3D" w:rsidP="00BD1916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BD191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  <w:r w:rsidRPr="00A87F3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17)</w:t>
            </w:r>
          </w:p>
        </w:tc>
      </w:tr>
    </w:tbl>
    <w:p w:rsidR="00A87F3D" w:rsidRPr="00A87F3D" w:rsidRDefault="00A87F3D" w:rsidP="00A87F3D">
      <w:pPr>
        <w:spacing w:after="0"/>
        <w:ind w:firstLine="708"/>
        <w:jc w:val="both"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 w:rsidRPr="00A87F3D">
        <w:rPr>
          <w:rFonts w:ascii="Times New Roman" w:eastAsiaTheme="minorEastAsia" w:hAnsi="Times New Roman" w:cs="Times New Roman"/>
          <w:sz w:val="24"/>
          <w:szCs w:val="24"/>
          <w:lang w:eastAsia="ru-RU"/>
        </w:rPr>
        <w:lastRenderedPageBreak/>
        <w:t>Ежегодная потребность в отвальном уране в БЭ:</w:t>
      </w:r>
    </w:p>
    <w:tbl>
      <w:tblPr>
        <w:tblStyle w:val="2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2"/>
        <w:gridCol w:w="849"/>
      </w:tblGrid>
      <w:tr w:rsidR="00A87F3D" w:rsidRPr="00A87F3D" w:rsidTr="00A87F3D">
        <w:trPr>
          <w:trHeight w:val="463"/>
          <w:jc w:val="center"/>
        </w:trPr>
        <w:tc>
          <w:tcPr>
            <w:tcW w:w="8722" w:type="dxa"/>
            <w:vAlign w:val="center"/>
          </w:tcPr>
          <w:p w:rsidR="00A87F3D" w:rsidRPr="00A87F3D" w:rsidRDefault="00A87F3D" w:rsidP="00BF48A3">
            <w:pPr>
              <w:spacing w:line="276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∆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y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БЭ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=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x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БЭ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z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∙</m:t>
                </m:r>
                <m:d>
                  <m:d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хим</m:t>
                        </m:r>
                      </m:sub>
                    </m:sSub>
                    <m:ctrl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</m:ctrlPr>
                  </m:e>
                </m:d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238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,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23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кг</m:t>
                    </m: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год</m:t>
                    </m: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den>
                </m:f>
              </m:oMath>
            </m:oMathPara>
          </w:p>
        </w:tc>
        <w:tc>
          <w:tcPr>
            <w:tcW w:w="849" w:type="dxa"/>
            <w:vAlign w:val="center"/>
          </w:tcPr>
          <w:p w:rsidR="00A87F3D" w:rsidRPr="00A87F3D" w:rsidRDefault="00A87F3D" w:rsidP="00BF48A3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BF48A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  <w:r w:rsidRPr="00A87F3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18)</w:t>
            </w:r>
          </w:p>
        </w:tc>
      </w:tr>
    </w:tbl>
    <w:p w:rsidR="00A87F3D" w:rsidRPr="00A87F3D" w:rsidRDefault="00A87F3D" w:rsidP="00A87F3D">
      <w:pPr>
        <w:spacing w:after="0"/>
        <w:jc w:val="both"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 w:rsidRPr="00A87F3D">
        <w:rPr>
          <w:rFonts w:ascii="Times New Roman" w:eastAsiaTheme="minorEastAsia" w:hAnsi="Times New Roman" w:cs="Times New Roman"/>
          <w:sz w:val="24"/>
          <w:szCs w:val="24"/>
          <w:lang w:eastAsia="ru-RU"/>
        </w:rPr>
        <w:tab/>
        <w:t>Полная потребность в отвальном уране в АЗ:</w:t>
      </w:r>
    </w:p>
    <w:tbl>
      <w:tblPr>
        <w:tblStyle w:val="2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2"/>
        <w:gridCol w:w="849"/>
      </w:tblGrid>
      <w:tr w:rsidR="00A87F3D" w:rsidRPr="00A87F3D" w:rsidTr="00A87F3D">
        <w:trPr>
          <w:trHeight w:val="463"/>
          <w:jc w:val="center"/>
        </w:trPr>
        <w:tc>
          <w:tcPr>
            <w:tcW w:w="8722" w:type="dxa"/>
            <w:vAlign w:val="center"/>
          </w:tcPr>
          <w:p w:rsidR="00A87F3D" w:rsidRPr="00A87F3D" w:rsidRDefault="00A87F3D" w:rsidP="00BF48A3">
            <w:pPr>
              <w:spacing w:line="276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y</m:t>
                    </m:r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tot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АЗ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=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0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АЗ</m:t>
                    </m:r>
                  </m:sup>
                </m:sSubSup>
                <m:sSub>
                  <m:sSub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(1-z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н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)</m:t>
                </m:r>
                <m:d>
                  <m:d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изг</m:t>
                        </m:r>
                      </m:sub>
                    </m:sSub>
                    <m:ctrl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</m:ctrlPr>
                  </m:e>
                </m:d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x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АЗ</m:t>
                    </m:r>
                  </m:sup>
                </m:sSubSup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∙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ц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АЗ</m:t>
                    </m:r>
                  </m:sup>
                </m:sSubSup>
                <m:sSub>
                  <m:sSub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(1-z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н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)</m:t>
                </m:r>
                <m:d>
                  <m:d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изг</m:t>
                        </m:r>
                      </m:sub>
                    </m:sSub>
                    <m:ctrl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</m:ctrlPr>
                  </m:e>
                </m:d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+∆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y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АЗ</m:t>
                    </m:r>
                  </m:sup>
                </m:sSubSup>
                <m:d>
                  <m:d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сл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-</m:t>
                    </m:r>
                    <m:sSubSup>
                      <m:sSubSup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ц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АЗ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fPr>
                      <m:num>
                        <m:sSubSup>
                          <m:sSubSupPr>
                            <m:ctrlPr>
                              <w:rPr>
                                <w:rFonts w:ascii="Cambria Math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  <w:lang w:val="en-US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</w:rPr>
                              <m:t>к</m:t>
                            </m:r>
                          </m:sub>
                          <m:sup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</w:rPr>
                              <m:t>АЗ</m:t>
                            </m:r>
                          </m:sup>
                        </m:sSubSup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num>
                      <m:den>
                        <m:sSup>
                          <m:sSupPr>
                            <m:ctrlPr>
                              <w:rPr>
                                <w:rFonts w:ascii="Cambria Math" w:hAnsi="Cambria Math" w:cs="Times New Roman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  <w:lang w:val="en-US"/>
                              </w:rPr>
                              <m:t>n</m:t>
                            </m:r>
                          </m:e>
                          <m:sup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</w:rPr>
                              <m:t>АЗ</m:t>
                            </m:r>
                          </m:sup>
                        </m:sSup>
                      </m:den>
                    </m:f>
                  </m:e>
                </m:d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94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,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44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 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т</m:t>
                </m:r>
              </m:oMath>
            </m:oMathPara>
          </w:p>
        </w:tc>
        <w:tc>
          <w:tcPr>
            <w:tcW w:w="849" w:type="dxa"/>
            <w:vAlign w:val="center"/>
          </w:tcPr>
          <w:p w:rsidR="00A87F3D" w:rsidRPr="00A87F3D" w:rsidRDefault="00A87F3D" w:rsidP="00BF48A3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BF48A3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A87F3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Pr="00A87F3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</w:t>
            </w: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A87F3D" w:rsidRPr="00A87F3D" w:rsidRDefault="00A87F3D" w:rsidP="00A87F3D">
      <w:pPr>
        <w:spacing w:after="0"/>
        <w:ind w:firstLine="708"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 w:rsidRPr="00A87F3D">
        <w:rPr>
          <w:rFonts w:ascii="Times New Roman" w:eastAsiaTheme="minorEastAsia" w:hAnsi="Times New Roman" w:cs="Times New Roman"/>
          <w:sz w:val="24"/>
          <w:szCs w:val="24"/>
          <w:lang w:eastAsia="ru-RU"/>
        </w:rPr>
        <w:t>Полная потребность в отвальном уране в ТЭ:</w:t>
      </w:r>
    </w:p>
    <w:tbl>
      <w:tblPr>
        <w:tblStyle w:val="2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2"/>
        <w:gridCol w:w="849"/>
      </w:tblGrid>
      <w:tr w:rsidR="00A87F3D" w:rsidRPr="00A87F3D" w:rsidTr="00A87F3D">
        <w:trPr>
          <w:trHeight w:val="463"/>
          <w:jc w:val="center"/>
        </w:trPr>
        <w:tc>
          <w:tcPr>
            <w:tcW w:w="8722" w:type="dxa"/>
            <w:vAlign w:val="center"/>
          </w:tcPr>
          <w:p w:rsidR="00A87F3D" w:rsidRPr="00A87F3D" w:rsidRDefault="00A87F3D" w:rsidP="00BF48A3">
            <w:pPr>
              <w:spacing w:line="276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y</m:t>
                    </m:r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tot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ТЭ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=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0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ТЭ</m:t>
                    </m:r>
                  </m:sup>
                </m:sSubSup>
                <m:d>
                  <m:d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изг</m:t>
                        </m:r>
                      </m:sub>
                    </m:sSub>
                    <m:ctrl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</m:ctrlPr>
                  </m:e>
                </m:d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x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ТЭ</m:t>
                    </m:r>
                  </m:sup>
                </m:sSubSup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∙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ц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ТЭ</m:t>
                    </m:r>
                  </m:sup>
                </m:sSubSup>
                <m:d>
                  <m:d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изг</m:t>
                        </m:r>
                      </m:sub>
                    </m:sSub>
                    <m:ctrl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</m:ctrlPr>
                  </m:e>
                </m:d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+∆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y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ТЭ</m:t>
                    </m:r>
                  </m:sup>
                </m:sSubSup>
                <m:d>
                  <m:d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сл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-</m:t>
                    </m:r>
                    <m:sSubSup>
                      <m:sSubSup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ц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ТЭ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fPr>
                      <m:num>
                        <m:sSubSup>
                          <m:sSubSupPr>
                            <m:ctrlPr>
                              <w:rPr>
                                <w:rFonts w:ascii="Cambria Math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  <w:lang w:val="en-US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</w:rPr>
                              <m:t>к</m:t>
                            </m:r>
                          </m:sub>
                          <m:sup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</w:rPr>
                              <m:t>ТЭ</m:t>
                            </m:r>
                          </m:sup>
                        </m:sSubSup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num>
                      <m:den>
                        <m:sSup>
                          <m:sSupPr>
                            <m:ctrlPr>
                              <w:rPr>
                                <w:rFonts w:ascii="Cambria Math" w:hAnsi="Cambria Math" w:cs="Times New Roman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  <w:lang w:val="en-US"/>
                              </w:rPr>
                              <m:t>n</m:t>
                            </m:r>
                          </m:e>
                          <m:sup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</w:rPr>
                              <m:t>ТЭ</m:t>
                            </m:r>
                          </m:sup>
                        </m:sSup>
                      </m:den>
                    </m:f>
                  </m:e>
                </m:d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52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,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3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3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 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т</m:t>
                </m:r>
              </m:oMath>
            </m:oMathPara>
          </w:p>
        </w:tc>
        <w:tc>
          <w:tcPr>
            <w:tcW w:w="849" w:type="dxa"/>
            <w:vAlign w:val="center"/>
          </w:tcPr>
          <w:p w:rsidR="00A87F3D" w:rsidRPr="00A87F3D" w:rsidRDefault="00A87F3D" w:rsidP="00BF48A3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BF48A3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A87F3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20)</w:t>
            </w:r>
          </w:p>
        </w:tc>
      </w:tr>
    </w:tbl>
    <w:p w:rsidR="00A87F3D" w:rsidRPr="00A87F3D" w:rsidRDefault="00A87F3D" w:rsidP="00A87F3D">
      <w:pPr>
        <w:spacing w:after="0"/>
        <w:ind w:firstLine="708"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 w:rsidRPr="00A87F3D">
        <w:rPr>
          <w:rFonts w:ascii="Times New Roman" w:eastAsiaTheme="minorEastAsia" w:hAnsi="Times New Roman" w:cs="Times New Roman"/>
          <w:sz w:val="24"/>
          <w:szCs w:val="24"/>
          <w:lang w:eastAsia="ru-RU"/>
        </w:rPr>
        <w:t>Полная потребность в отвальном уране в БЭ:</w:t>
      </w:r>
    </w:p>
    <w:tbl>
      <w:tblPr>
        <w:tblStyle w:val="2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2"/>
        <w:gridCol w:w="849"/>
      </w:tblGrid>
      <w:tr w:rsidR="00A87F3D" w:rsidRPr="00A87F3D" w:rsidTr="00A87F3D">
        <w:trPr>
          <w:trHeight w:val="463"/>
          <w:jc w:val="center"/>
        </w:trPr>
        <w:tc>
          <w:tcPr>
            <w:tcW w:w="8722" w:type="dxa"/>
            <w:vAlign w:val="center"/>
          </w:tcPr>
          <w:p w:rsidR="00A87F3D" w:rsidRPr="00A87F3D" w:rsidRDefault="00A87F3D" w:rsidP="00BF48A3">
            <w:pPr>
              <w:spacing w:line="276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y</m:t>
                    </m:r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tot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БЭ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=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0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БЭ</m:t>
                    </m:r>
                  </m:sup>
                </m:sSubSup>
                <m:d>
                  <m:d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изг</m:t>
                        </m:r>
                      </m:sub>
                    </m:sSub>
                    <m:ctrl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</m:ctrlPr>
                  </m:e>
                </m:d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x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БЭ</m:t>
                    </m:r>
                  </m:sup>
                </m:sSubSup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∙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ц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БЭ</m:t>
                    </m:r>
                  </m:sup>
                </m:sSubSup>
                <m:d>
                  <m:d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изг</m:t>
                        </m:r>
                      </m:sub>
                    </m:sSub>
                    <m:ctrl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</m:ctrlPr>
                  </m:e>
                </m:d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+∆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y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БЭ</m:t>
                    </m:r>
                  </m:sup>
                </m:sSubSup>
                <m:d>
                  <m:d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сл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-</m:t>
                    </m:r>
                    <m:sSubSup>
                      <m:sSubSup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ц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БЭ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fPr>
                      <m:num>
                        <m:sSubSup>
                          <m:sSubSupPr>
                            <m:ctrlPr>
                              <w:rPr>
                                <w:rFonts w:ascii="Cambria Math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  <w:lang w:val="en-US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</w:rPr>
                              <m:t>к</m:t>
                            </m:r>
                          </m:sub>
                          <m:sup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</w:rPr>
                              <m:t>БЭ</m:t>
                            </m:r>
                          </m:sup>
                        </m:sSubSup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num>
                      <m:den>
                        <m:sSup>
                          <m:sSupPr>
                            <m:ctrlPr>
                              <w:rPr>
                                <w:rFonts w:ascii="Cambria Math" w:hAnsi="Cambria Math" w:cs="Times New Roman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  <w:lang w:val="en-US"/>
                              </w:rPr>
                              <m:t>n</m:t>
                            </m:r>
                          </m:e>
                          <m:sup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</w:rPr>
                              <m:t>БЭ</m:t>
                            </m:r>
                          </m:sup>
                        </m:sSup>
                      </m:den>
                    </m:f>
                  </m:e>
                </m:d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89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,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52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 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т</m:t>
                </m:r>
              </m:oMath>
            </m:oMathPara>
          </w:p>
        </w:tc>
        <w:tc>
          <w:tcPr>
            <w:tcW w:w="849" w:type="dxa"/>
            <w:vAlign w:val="center"/>
          </w:tcPr>
          <w:p w:rsidR="00A87F3D" w:rsidRPr="00A87F3D" w:rsidRDefault="00A87F3D" w:rsidP="00BF48A3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BF48A3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A87F3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21)</w:t>
            </w:r>
          </w:p>
        </w:tc>
      </w:tr>
    </w:tbl>
    <w:p w:rsidR="00A87F3D" w:rsidRPr="00A87F3D" w:rsidRDefault="00A87F3D" w:rsidP="00431F71">
      <w:pPr>
        <w:spacing w:after="0"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 w:rsidRPr="00A87F3D">
        <w:rPr>
          <w:rFonts w:ascii="Times New Roman" w:eastAsiaTheme="minorEastAsia" w:hAnsi="Times New Roman" w:cs="Times New Roman"/>
          <w:sz w:val="24"/>
          <w:szCs w:val="24"/>
          <w:lang w:eastAsia="ru-RU"/>
        </w:rPr>
        <w:tab/>
        <w:t xml:space="preserve">Количество выгружаемого в год </w:t>
      </w:r>
      <w:r w:rsidR="00431F71" w:rsidRPr="00A87F3D">
        <w:rPr>
          <w:rFonts w:ascii="Times New Roman" w:eastAsiaTheme="minorEastAsia" w:hAnsi="Times New Roman" w:cs="Times New Roman"/>
          <w:sz w:val="24"/>
          <w:szCs w:val="24"/>
          <w:lang w:eastAsia="ru-RU"/>
        </w:rPr>
        <w:t xml:space="preserve">плутония </w:t>
      </w:r>
      <w:r w:rsidRPr="00A87F3D">
        <w:rPr>
          <w:rFonts w:ascii="Times New Roman" w:eastAsiaTheme="minorEastAsia" w:hAnsi="Times New Roman" w:cs="Times New Roman"/>
          <w:sz w:val="24"/>
          <w:szCs w:val="24"/>
          <w:lang w:eastAsia="ru-RU"/>
        </w:rPr>
        <w:t>в ТЭ:</w:t>
      </w:r>
    </w:p>
    <w:tbl>
      <w:tblPr>
        <w:tblStyle w:val="2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2"/>
        <w:gridCol w:w="849"/>
      </w:tblGrid>
      <w:tr w:rsidR="00A87F3D" w:rsidRPr="00A87F3D" w:rsidTr="00A87F3D">
        <w:trPr>
          <w:trHeight w:val="463"/>
          <w:jc w:val="center"/>
        </w:trPr>
        <w:tc>
          <w:tcPr>
            <w:tcW w:w="8722" w:type="dxa"/>
            <w:vAlign w:val="center"/>
          </w:tcPr>
          <w:p w:rsidR="00A87F3D" w:rsidRPr="00A87F3D" w:rsidRDefault="00A87F3D" w:rsidP="00431F71">
            <w:pPr>
              <w:spacing w:line="276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9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ТЭ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=</m:t>
                </m:r>
                <m:sSup>
                  <m:sSup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КН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ТЭ</m:t>
                    </m:r>
                  </m:sup>
                </m:sSup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∙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α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∙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x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ТЭ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=12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5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,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80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кг</m:t>
                    </m: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год</m:t>
                    </m: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den>
                </m:f>
              </m:oMath>
            </m:oMathPara>
          </w:p>
        </w:tc>
        <w:tc>
          <w:tcPr>
            <w:tcW w:w="849" w:type="dxa"/>
            <w:vAlign w:val="center"/>
          </w:tcPr>
          <w:p w:rsidR="00A87F3D" w:rsidRPr="00A87F3D" w:rsidRDefault="00A87F3D" w:rsidP="00724101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724101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A87F3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="00724101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A87F3D" w:rsidRPr="00A87F3D" w:rsidRDefault="00A87F3D" w:rsidP="00A87F3D">
      <w:pPr>
        <w:spacing w:after="0"/>
        <w:ind w:firstLine="708"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 w:rsidRPr="00A87F3D">
        <w:rPr>
          <w:rFonts w:ascii="Times New Roman" w:eastAsiaTheme="minorEastAsia" w:hAnsi="Times New Roman" w:cs="Times New Roman"/>
          <w:sz w:val="24"/>
          <w:szCs w:val="24"/>
          <w:lang w:eastAsia="ru-RU"/>
        </w:rPr>
        <w:t xml:space="preserve">Количество выгружаемого в год </w:t>
      </w:r>
      <w:r w:rsidR="00431F71" w:rsidRPr="00A87F3D">
        <w:rPr>
          <w:rFonts w:ascii="Times New Roman" w:eastAsiaTheme="minorEastAsia" w:hAnsi="Times New Roman" w:cs="Times New Roman"/>
          <w:sz w:val="24"/>
          <w:szCs w:val="24"/>
          <w:lang w:eastAsia="ru-RU"/>
        </w:rPr>
        <w:t xml:space="preserve">плутония </w:t>
      </w:r>
      <w:r w:rsidRPr="00A87F3D">
        <w:rPr>
          <w:rFonts w:ascii="Times New Roman" w:eastAsiaTheme="minorEastAsia" w:hAnsi="Times New Roman" w:cs="Times New Roman"/>
          <w:sz w:val="24"/>
          <w:szCs w:val="24"/>
          <w:lang w:eastAsia="ru-RU"/>
        </w:rPr>
        <w:t>в БЭ:</w:t>
      </w:r>
    </w:p>
    <w:tbl>
      <w:tblPr>
        <w:tblStyle w:val="2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2"/>
        <w:gridCol w:w="849"/>
      </w:tblGrid>
      <w:tr w:rsidR="00A87F3D" w:rsidRPr="00A87F3D" w:rsidTr="00A87F3D">
        <w:trPr>
          <w:trHeight w:val="463"/>
          <w:jc w:val="center"/>
        </w:trPr>
        <w:tc>
          <w:tcPr>
            <w:tcW w:w="8722" w:type="dxa"/>
            <w:vAlign w:val="center"/>
          </w:tcPr>
          <w:p w:rsidR="00A87F3D" w:rsidRPr="00431F71" w:rsidRDefault="00A87F3D" w:rsidP="00431F7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9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БЭ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=</m:t>
                </m:r>
                <m:sSup>
                  <m:sSup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КН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БЭ</m:t>
                    </m:r>
                  </m:sup>
                </m:sSup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z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*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235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,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87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кг</m:t>
                    </m: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год</m:t>
                    </m: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den>
                </m:f>
              </m:oMath>
            </m:oMathPara>
          </w:p>
        </w:tc>
        <w:tc>
          <w:tcPr>
            <w:tcW w:w="849" w:type="dxa"/>
            <w:vAlign w:val="center"/>
          </w:tcPr>
          <w:p w:rsidR="00A87F3D" w:rsidRPr="00A87F3D" w:rsidRDefault="00A87F3D" w:rsidP="00724101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724101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A87F3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="00724101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A87F3D" w:rsidRPr="00A87F3D" w:rsidRDefault="00A87F3D" w:rsidP="00431F71">
      <w:pPr>
        <w:spacing w:after="0"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 w:rsidRPr="00A87F3D">
        <w:rPr>
          <w:rFonts w:ascii="Times New Roman" w:eastAsiaTheme="minorEastAsia" w:hAnsi="Times New Roman" w:cs="Times New Roman"/>
          <w:sz w:val="24"/>
          <w:szCs w:val="24"/>
          <w:lang w:eastAsia="ru-RU"/>
        </w:rPr>
        <w:tab/>
        <w:t xml:space="preserve">Количество выгружаемого в год </w:t>
      </w:r>
      <w:r w:rsidR="00431F71" w:rsidRPr="00A87F3D">
        <w:rPr>
          <w:rFonts w:ascii="Times New Roman" w:eastAsiaTheme="minorEastAsia" w:hAnsi="Times New Roman" w:cs="Times New Roman"/>
          <w:sz w:val="24"/>
          <w:szCs w:val="24"/>
          <w:lang w:eastAsia="ru-RU"/>
        </w:rPr>
        <w:t xml:space="preserve">плутония </w:t>
      </w:r>
      <w:r w:rsidRPr="00A87F3D">
        <w:rPr>
          <w:rFonts w:ascii="Times New Roman" w:eastAsiaTheme="minorEastAsia" w:hAnsi="Times New Roman" w:cs="Times New Roman"/>
          <w:sz w:val="24"/>
          <w:szCs w:val="24"/>
          <w:lang w:eastAsia="ru-RU"/>
        </w:rPr>
        <w:t>с экранов после переработки:</w:t>
      </w:r>
    </w:p>
    <w:tbl>
      <w:tblPr>
        <w:tblStyle w:val="2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2"/>
        <w:gridCol w:w="849"/>
      </w:tblGrid>
      <w:tr w:rsidR="00A87F3D" w:rsidRPr="00A87F3D" w:rsidTr="00A87F3D">
        <w:trPr>
          <w:trHeight w:val="463"/>
          <w:jc w:val="center"/>
        </w:trPr>
        <w:tc>
          <w:tcPr>
            <w:tcW w:w="8722" w:type="dxa"/>
            <w:vAlign w:val="center"/>
          </w:tcPr>
          <w:p w:rsidR="00A87F3D" w:rsidRPr="00A87F3D" w:rsidRDefault="00A87F3D" w:rsidP="00431F71">
            <w:pPr>
              <w:spacing w:line="276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9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Э рег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=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(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9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ТЭ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9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БЭ</m:t>
                    </m:r>
                  </m:sup>
                </m:sSub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)</m:t>
                </m:r>
                <m:d>
                  <m:d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-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Е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хим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=3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58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,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05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кг</m:t>
                    </m: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год</m:t>
                    </m: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den>
                </m:f>
              </m:oMath>
            </m:oMathPara>
          </w:p>
        </w:tc>
        <w:tc>
          <w:tcPr>
            <w:tcW w:w="849" w:type="dxa"/>
            <w:vAlign w:val="center"/>
          </w:tcPr>
          <w:p w:rsidR="00A87F3D" w:rsidRPr="00A87F3D" w:rsidRDefault="00A87F3D" w:rsidP="00724101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724101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A87F3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="00724101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A87F3D" w:rsidRPr="00A87F3D" w:rsidRDefault="00A87F3D" w:rsidP="00A87F3D">
      <w:pPr>
        <w:spacing w:after="0"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 w:rsidRPr="00A87F3D">
        <w:rPr>
          <w:rFonts w:ascii="Times New Roman" w:eastAsiaTheme="minorEastAsia" w:hAnsi="Times New Roman" w:cs="Times New Roman"/>
          <w:sz w:val="24"/>
          <w:szCs w:val="24"/>
          <w:lang w:eastAsia="ru-RU"/>
        </w:rPr>
        <w:tab/>
        <w:t>Количество товарного плутония в год:</w:t>
      </w:r>
    </w:p>
    <w:tbl>
      <w:tblPr>
        <w:tblStyle w:val="2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2"/>
        <w:gridCol w:w="849"/>
      </w:tblGrid>
      <w:tr w:rsidR="00A87F3D" w:rsidRPr="00A87F3D" w:rsidTr="00A87F3D">
        <w:trPr>
          <w:trHeight w:val="463"/>
          <w:jc w:val="center"/>
        </w:trPr>
        <w:tc>
          <w:tcPr>
            <w:tcW w:w="8722" w:type="dxa"/>
            <w:vAlign w:val="center"/>
          </w:tcPr>
          <w:p w:rsidR="00A87F3D" w:rsidRPr="00A87F3D" w:rsidRDefault="00A87F3D" w:rsidP="00724101">
            <w:pPr>
              <w:spacing w:line="276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9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тов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=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9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 xml:space="preserve">Э 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рег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-∆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z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АЗ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=2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86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,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5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7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кг</m:t>
                    </m: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год</m:t>
                    </m: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den>
                </m:f>
              </m:oMath>
            </m:oMathPara>
          </w:p>
        </w:tc>
        <w:tc>
          <w:tcPr>
            <w:tcW w:w="849" w:type="dxa"/>
            <w:vAlign w:val="center"/>
          </w:tcPr>
          <w:p w:rsidR="00A87F3D" w:rsidRPr="00A87F3D" w:rsidRDefault="00A87F3D" w:rsidP="00724101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724101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A87F3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="00724101"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A87F3D" w:rsidRPr="00A87F3D" w:rsidRDefault="00A87F3D" w:rsidP="00A87F3D">
      <w:pPr>
        <w:spacing w:after="0"/>
        <w:rPr>
          <w:rFonts w:ascii="Times New Roman" w:eastAsiaTheme="minorEastAsia" w:hAnsi="Times New Roman" w:cs="Times New Roman"/>
          <w:sz w:val="24"/>
          <w:szCs w:val="24"/>
          <w:lang w:val="en-US" w:eastAsia="ru-RU"/>
        </w:rPr>
      </w:pPr>
      <w:r w:rsidRPr="00A87F3D">
        <w:rPr>
          <w:rFonts w:ascii="Times New Roman" w:eastAsiaTheme="minorEastAsia" w:hAnsi="Times New Roman" w:cs="Times New Roman"/>
          <w:sz w:val="24"/>
          <w:szCs w:val="24"/>
          <w:lang w:val="en-US" w:eastAsia="ru-RU"/>
        </w:rPr>
        <w:tab/>
      </w:r>
      <w:r w:rsidRPr="00A87F3D">
        <w:rPr>
          <w:rFonts w:ascii="Times New Roman" w:eastAsiaTheme="minorEastAsia" w:hAnsi="Times New Roman" w:cs="Times New Roman"/>
          <w:sz w:val="24"/>
          <w:szCs w:val="24"/>
          <w:lang w:eastAsia="ru-RU"/>
        </w:rPr>
        <w:t>Полное накопление товарного плутония</w:t>
      </w:r>
      <w:r w:rsidRPr="00A87F3D">
        <w:rPr>
          <w:rFonts w:ascii="Times New Roman" w:eastAsiaTheme="minorEastAsia" w:hAnsi="Times New Roman" w:cs="Times New Roman"/>
          <w:sz w:val="24"/>
          <w:szCs w:val="24"/>
          <w:lang w:val="en-US" w:eastAsia="ru-RU"/>
        </w:rPr>
        <w:t>:</w:t>
      </w:r>
    </w:p>
    <w:tbl>
      <w:tblPr>
        <w:tblStyle w:val="2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2"/>
        <w:gridCol w:w="849"/>
      </w:tblGrid>
      <w:tr w:rsidR="00A87F3D" w:rsidRPr="00A87F3D" w:rsidTr="00A87F3D">
        <w:trPr>
          <w:trHeight w:val="463"/>
          <w:jc w:val="center"/>
        </w:trPr>
        <w:tc>
          <w:tcPr>
            <w:tcW w:w="8722" w:type="dxa"/>
            <w:vAlign w:val="center"/>
          </w:tcPr>
          <w:p w:rsidR="00A87F3D" w:rsidRPr="00A87F3D" w:rsidRDefault="00A87F3D" w:rsidP="00724101">
            <w:pPr>
              <w:spacing w:line="276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9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tot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=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9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тов</m:t>
                    </m:r>
                  </m:sup>
                </m:sSubSup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сл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=1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7193,41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 кг</m:t>
                </m:r>
              </m:oMath>
            </m:oMathPara>
          </w:p>
        </w:tc>
        <w:tc>
          <w:tcPr>
            <w:tcW w:w="849" w:type="dxa"/>
            <w:vAlign w:val="center"/>
          </w:tcPr>
          <w:p w:rsidR="00A87F3D" w:rsidRPr="00A87F3D" w:rsidRDefault="00A87F3D" w:rsidP="00724101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724101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A87F3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="00724101">
              <w:rPr>
                <w:rFonts w:ascii="Times New Roman" w:hAnsi="Times New Roman" w:cs="Times New Roman"/>
                <w:sz w:val="24"/>
                <w:szCs w:val="24"/>
              </w:rPr>
              <w:t>6</w:t>
            </w: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724101" w:rsidRPr="00724101" w:rsidRDefault="00724101" w:rsidP="00A87F3D">
      <w:pPr>
        <w:spacing w:after="0"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>
        <w:rPr>
          <w:rFonts w:ascii="Times New Roman" w:eastAsiaTheme="minorEastAsia" w:hAnsi="Times New Roman" w:cs="Times New Roman"/>
          <w:sz w:val="24"/>
          <w:szCs w:val="24"/>
          <w:lang w:eastAsia="ru-RU"/>
        </w:rPr>
        <w:t xml:space="preserve">Цена плутония получена исходя из найденной ранее цены </w:t>
      </w:r>
      <w:r>
        <w:rPr>
          <w:rFonts w:ascii="Times New Roman" w:hAnsi="Times New Roman" w:cs="Times New Roman"/>
          <w:sz w:val="24"/>
          <w:szCs w:val="24"/>
        </w:rPr>
        <w:t xml:space="preserve">обогащенного до 95% </w:t>
      </w:r>
      <w:r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724101">
        <w:rPr>
          <w:rFonts w:ascii="Times New Roman" w:hAnsi="Times New Roman" w:cs="Times New Roman"/>
          <w:sz w:val="24"/>
          <w:szCs w:val="24"/>
          <w:vertAlign w:val="superscript"/>
        </w:rPr>
        <w:t>235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A87F3D" w:rsidRPr="00A87F3D" w:rsidRDefault="00A87F3D" w:rsidP="00724101">
      <w:pPr>
        <w:spacing w:after="0"/>
        <w:ind w:firstLine="708"/>
        <w:rPr>
          <w:rFonts w:ascii="Times New Roman" w:eastAsiaTheme="minorEastAsia" w:hAnsi="Times New Roman" w:cs="Times New Roman"/>
          <w:sz w:val="24"/>
          <w:szCs w:val="24"/>
          <w:lang w:val="en-US" w:eastAsia="ru-RU"/>
        </w:rPr>
      </w:pPr>
      <w:proofErr w:type="gramStart"/>
      <w:r w:rsidRPr="00A87F3D">
        <w:rPr>
          <w:rFonts w:ascii="Times New Roman" w:eastAsiaTheme="minorEastAsia" w:hAnsi="Times New Roman" w:cs="Times New Roman"/>
          <w:sz w:val="24"/>
          <w:szCs w:val="24"/>
          <w:lang w:eastAsia="ru-RU"/>
        </w:rPr>
        <w:t xml:space="preserve">Цена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 w:eastAsia="ru-RU"/>
              </w:rPr>
              <m:t>Pu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  <w:lang w:eastAsia="ru-RU"/>
              </w:rPr>
              <m:t>239</m:t>
            </m:r>
          </m:sub>
        </m:sSub>
      </m:oMath>
      <w:r w:rsidRPr="00A87F3D">
        <w:rPr>
          <w:rFonts w:ascii="Times New Roman" w:eastAsiaTheme="minorEastAsia" w:hAnsi="Times New Roman" w:cs="Times New Roman"/>
          <w:sz w:val="24"/>
          <w:szCs w:val="24"/>
          <w:lang w:val="en-US" w:eastAsia="ru-RU"/>
        </w:rPr>
        <w:t xml:space="preserve"> </w:t>
      </w:r>
      <w:r w:rsidRPr="00A87F3D">
        <w:rPr>
          <w:rFonts w:ascii="Times New Roman" w:eastAsiaTheme="minorEastAsia" w:hAnsi="Times New Roman" w:cs="Times New Roman"/>
          <w:sz w:val="24"/>
          <w:szCs w:val="24"/>
          <w:lang w:eastAsia="ru-RU"/>
        </w:rPr>
        <w:t>в</w:t>
      </w:r>
      <w:proofErr w:type="gramEnd"/>
      <w:r w:rsidRPr="00A87F3D">
        <w:rPr>
          <w:rFonts w:ascii="Times New Roman" w:eastAsiaTheme="minorEastAsia" w:hAnsi="Times New Roman" w:cs="Times New Roman"/>
          <w:sz w:val="24"/>
          <w:szCs w:val="24"/>
          <w:lang w:eastAsia="ru-RU"/>
        </w:rPr>
        <w:t xml:space="preserve"> АЗ</w:t>
      </w:r>
      <w:r w:rsidRPr="00A87F3D">
        <w:rPr>
          <w:rFonts w:ascii="Times New Roman" w:eastAsiaTheme="minorEastAsia" w:hAnsi="Times New Roman" w:cs="Times New Roman"/>
          <w:sz w:val="24"/>
          <w:szCs w:val="24"/>
          <w:lang w:val="en-US" w:eastAsia="ru-RU"/>
        </w:rPr>
        <w:t>:</w:t>
      </w:r>
    </w:p>
    <w:tbl>
      <w:tblPr>
        <w:tblStyle w:val="2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2"/>
        <w:gridCol w:w="849"/>
      </w:tblGrid>
      <w:tr w:rsidR="00A87F3D" w:rsidRPr="00A87F3D" w:rsidTr="00A87F3D">
        <w:trPr>
          <w:trHeight w:val="463"/>
          <w:jc w:val="center"/>
        </w:trPr>
        <w:tc>
          <w:tcPr>
            <w:tcW w:w="8722" w:type="dxa"/>
            <w:vAlign w:val="center"/>
          </w:tcPr>
          <w:p w:rsidR="00A87F3D" w:rsidRPr="00A87F3D" w:rsidRDefault="00A87F3D" w:rsidP="00724101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b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АЗ</m:t>
                    </m:r>
                  </m:sup>
                </m:sSup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0,95</m:t>
                    </m:r>
                  </m:sub>
                  <m:sup/>
                </m:sSubSup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05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09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(1-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0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АЗ</m:t>
                    </m:r>
                  </m:sup>
                </m:sSubSup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)=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57615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,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33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$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кг</m:t>
                    </m:r>
                  </m:den>
                </m:f>
              </m:oMath>
            </m:oMathPara>
          </w:p>
        </w:tc>
        <w:tc>
          <w:tcPr>
            <w:tcW w:w="849" w:type="dxa"/>
            <w:vAlign w:val="center"/>
          </w:tcPr>
          <w:p w:rsidR="00A87F3D" w:rsidRPr="00A87F3D" w:rsidRDefault="00A87F3D" w:rsidP="00724101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724101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A87F3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="00724101">
              <w:rPr>
                <w:rFonts w:ascii="Times New Roman" w:hAnsi="Times New Roman" w:cs="Times New Roman"/>
                <w:sz w:val="24"/>
                <w:szCs w:val="24"/>
              </w:rPr>
              <w:t>27</w:t>
            </w: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A87F3D" w:rsidRPr="00A87F3D" w:rsidRDefault="00A87F3D" w:rsidP="00A87F3D">
      <w:pPr>
        <w:spacing w:after="0"/>
        <w:ind w:firstLine="708"/>
        <w:rPr>
          <w:rFonts w:ascii="Times New Roman" w:eastAsiaTheme="minorEastAsia" w:hAnsi="Times New Roman" w:cs="Times New Roman"/>
          <w:sz w:val="24"/>
          <w:szCs w:val="24"/>
          <w:lang w:val="en-US" w:eastAsia="ru-RU"/>
        </w:rPr>
      </w:pPr>
      <w:proofErr w:type="gramStart"/>
      <w:r w:rsidRPr="00A87F3D">
        <w:rPr>
          <w:rFonts w:ascii="Times New Roman" w:eastAsiaTheme="minorEastAsia" w:hAnsi="Times New Roman" w:cs="Times New Roman"/>
          <w:sz w:val="24"/>
          <w:szCs w:val="24"/>
          <w:lang w:eastAsia="ru-RU"/>
        </w:rPr>
        <w:t xml:space="preserve">Цена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 w:eastAsia="ru-RU"/>
              </w:rPr>
              <m:t>Pu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  <w:lang w:eastAsia="ru-RU"/>
              </w:rPr>
              <m:t>239</m:t>
            </m:r>
          </m:sub>
        </m:sSub>
      </m:oMath>
      <w:r w:rsidRPr="00A87F3D">
        <w:rPr>
          <w:rFonts w:ascii="Times New Roman" w:eastAsiaTheme="minorEastAsia" w:hAnsi="Times New Roman" w:cs="Times New Roman"/>
          <w:sz w:val="24"/>
          <w:szCs w:val="24"/>
          <w:lang w:val="en-US" w:eastAsia="ru-RU"/>
        </w:rPr>
        <w:t xml:space="preserve"> </w:t>
      </w:r>
      <w:r w:rsidRPr="00A87F3D">
        <w:rPr>
          <w:rFonts w:ascii="Times New Roman" w:eastAsiaTheme="minorEastAsia" w:hAnsi="Times New Roman" w:cs="Times New Roman"/>
          <w:sz w:val="24"/>
          <w:szCs w:val="24"/>
          <w:lang w:eastAsia="ru-RU"/>
        </w:rPr>
        <w:t>в</w:t>
      </w:r>
      <w:proofErr w:type="gramEnd"/>
      <w:r w:rsidRPr="00A87F3D">
        <w:rPr>
          <w:rFonts w:ascii="Times New Roman" w:eastAsiaTheme="minorEastAsia" w:hAnsi="Times New Roman" w:cs="Times New Roman"/>
          <w:sz w:val="24"/>
          <w:szCs w:val="24"/>
          <w:lang w:eastAsia="ru-RU"/>
        </w:rPr>
        <w:t xml:space="preserve"> экранах</w:t>
      </w:r>
      <w:r w:rsidRPr="00A87F3D">
        <w:rPr>
          <w:rFonts w:ascii="Times New Roman" w:eastAsiaTheme="minorEastAsia" w:hAnsi="Times New Roman" w:cs="Times New Roman"/>
          <w:sz w:val="24"/>
          <w:szCs w:val="24"/>
          <w:lang w:val="en-US" w:eastAsia="ru-RU"/>
        </w:rPr>
        <w:t>:</w:t>
      </w:r>
    </w:p>
    <w:tbl>
      <w:tblPr>
        <w:tblStyle w:val="2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2"/>
        <w:gridCol w:w="849"/>
      </w:tblGrid>
      <w:tr w:rsidR="00A87F3D" w:rsidRPr="00A87F3D" w:rsidTr="00A87F3D">
        <w:trPr>
          <w:trHeight w:val="463"/>
          <w:jc w:val="center"/>
        </w:trPr>
        <w:tc>
          <w:tcPr>
            <w:tcW w:w="8722" w:type="dxa"/>
            <w:vAlign w:val="center"/>
          </w:tcPr>
          <w:p w:rsidR="00A87F3D" w:rsidRPr="00A87F3D" w:rsidRDefault="00A87F3D" w:rsidP="00724101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b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Э</m:t>
                    </m:r>
                  </m:sup>
                </m:sSup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0,95</m:t>
                    </m:r>
                  </m:sub>
                  <m:sup/>
                </m:sSubSup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05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09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(1-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0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Э</m:t>
                    </m:r>
                  </m:sup>
                </m:sSubSup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)=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61004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,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47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$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кг</m:t>
                    </m:r>
                  </m:den>
                </m:f>
              </m:oMath>
            </m:oMathPara>
          </w:p>
        </w:tc>
        <w:tc>
          <w:tcPr>
            <w:tcW w:w="849" w:type="dxa"/>
            <w:vAlign w:val="center"/>
          </w:tcPr>
          <w:p w:rsidR="00A87F3D" w:rsidRPr="00A87F3D" w:rsidRDefault="00A87F3D" w:rsidP="00724101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724101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A87F3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="00724101">
              <w:rPr>
                <w:rFonts w:ascii="Times New Roman" w:hAnsi="Times New Roman" w:cs="Times New Roman"/>
                <w:sz w:val="24"/>
                <w:szCs w:val="24"/>
              </w:rPr>
              <w:t>28</w:t>
            </w: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A87F3D" w:rsidRPr="00A87F3D" w:rsidRDefault="00A87F3D" w:rsidP="00A87F3D">
      <w:pPr>
        <w:spacing w:after="0"/>
        <w:rPr>
          <w:rFonts w:ascii="Times New Roman" w:eastAsiaTheme="minorEastAsia" w:hAnsi="Times New Roman" w:cs="Times New Roman"/>
          <w:sz w:val="24"/>
          <w:szCs w:val="24"/>
          <w:lang w:val="en-US" w:eastAsia="ru-RU"/>
        </w:rPr>
      </w:pPr>
      <w:r w:rsidRPr="00A87F3D">
        <w:rPr>
          <w:rFonts w:ascii="Times New Roman" w:eastAsiaTheme="minorEastAsia" w:hAnsi="Times New Roman" w:cs="Times New Roman"/>
          <w:sz w:val="24"/>
          <w:szCs w:val="24"/>
          <w:lang w:eastAsia="ru-RU"/>
        </w:rPr>
        <w:tab/>
        <w:t>Амортизационная составляющая себестоимости</w:t>
      </w:r>
      <w:r w:rsidRPr="00A87F3D">
        <w:rPr>
          <w:rFonts w:ascii="Times New Roman" w:eastAsiaTheme="minorEastAsia" w:hAnsi="Times New Roman" w:cs="Times New Roman"/>
          <w:sz w:val="24"/>
          <w:szCs w:val="24"/>
          <w:lang w:val="en-US" w:eastAsia="ru-RU"/>
        </w:rPr>
        <w:t>:</w:t>
      </w:r>
    </w:p>
    <w:tbl>
      <w:tblPr>
        <w:tblStyle w:val="2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2"/>
        <w:gridCol w:w="849"/>
      </w:tblGrid>
      <w:tr w:rsidR="00A87F3D" w:rsidRPr="00A87F3D" w:rsidTr="00A87F3D">
        <w:trPr>
          <w:trHeight w:val="463"/>
          <w:jc w:val="center"/>
        </w:trPr>
        <w:tc>
          <w:tcPr>
            <w:tcW w:w="8722" w:type="dxa"/>
            <w:vAlign w:val="center"/>
          </w:tcPr>
          <w:p w:rsidR="00A87F3D" w:rsidRPr="00A87F3D" w:rsidRDefault="00A87F3D" w:rsidP="00A87F3D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а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А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рен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К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уд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8760∙φ</m:t>
                    </m:r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=9,938∙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-3</m:t>
                    </m:r>
                  </m:sup>
                </m:sSup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$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кВт∙час</m:t>
                    </m:r>
                  </m:den>
                </m:f>
              </m:oMath>
            </m:oMathPara>
          </w:p>
        </w:tc>
        <w:tc>
          <w:tcPr>
            <w:tcW w:w="849" w:type="dxa"/>
            <w:vAlign w:val="center"/>
          </w:tcPr>
          <w:p w:rsidR="00A87F3D" w:rsidRPr="00A87F3D" w:rsidRDefault="00A87F3D" w:rsidP="00724101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724101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A87F3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="00724101">
              <w:rPr>
                <w:rFonts w:ascii="Times New Roman" w:hAnsi="Times New Roman" w:cs="Times New Roman"/>
                <w:sz w:val="24"/>
                <w:szCs w:val="24"/>
              </w:rPr>
              <w:t>29</w:t>
            </w: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A87F3D" w:rsidRPr="00A87F3D" w:rsidRDefault="00A87F3D" w:rsidP="00A87F3D">
      <w:pPr>
        <w:spacing w:after="0"/>
        <w:rPr>
          <w:rFonts w:ascii="Times New Roman" w:eastAsiaTheme="minorEastAsia" w:hAnsi="Times New Roman" w:cs="Times New Roman"/>
          <w:sz w:val="24"/>
          <w:szCs w:val="24"/>
          <w:lang w:val="en-US" w:eastAsia="ru-RU"/>
        </w:rPr>
      </w:pPr>
      <w:r w:rsidRPr="00A87F3D">
        <w:rPr>
          <w:rFonts w:ascii="Times New Roman" w:eastAsiaTheme="minorEastAsia" w:hAnsi="Times New Roman" w:cs="Times New Roman"/>
          <w:sz w:val="24"/>
          <w:szCs w:val="24"/>
          <w:lang w:eastAsia="ru-RU"/>
        </w:rPr>
        <w:tab/>
        <w:t>Составляющая зарплаты</w:t>
      </w:r>
      <w:r w:rsidRPr="00A87F3D">
        <w:rPr>
          <w:rFonts w:ascii="Times New Roman" w:eastAsiaTheme="minorEastAsia" w:hAnsi="Times New Roman" w:cs="Times New Roman"/>
          <w:sz w:val="24"/>
          <w:szCs w:val="24"/>
          <w:lang w:val="en-US" w:eastAsia="ru-RU"/>
        </w:rPr>
        <w:t>:</w:t>
      </w:r>
    </w:p>
    <w:tbl>
      <w:tblPr>
        <w:tblStyle w:val="2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2"/>
        <w:gridCol w:w="849"/>
      </w:tblGrid>
      <w:tr w:rsidR="00A87F3D" w:rsidRPr="00A87F3D" w:rsidTr="00A87F3D">
        <w:trPr>
          <w:trHeight w:val="463"/>
          <w:jc w:val="center"/>
        </w:trPr>
        <w:tc>
          <w:tcPr>
            <w:tcW w:w="8722" w:type="dxa"/>
            <w:vAlign w:val="center"/>
          </w:tcPr>
          <w:p w:rsidR="00A87F3D" w:rsidRPr="00A87F3D" w:rsidRDefault="00A87F3D" w:rsidP="00A87F3D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з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уд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Ф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з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8760∙φ</m:t>
                    </m:r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=1,316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-3</m:t>
                    </m:r>
                  </m:sup>
                </m:sSup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$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кВт∙час</m:t>
                    </m:r>
                  </m:den>
                </m:f>
              </m:oMath>
            </m:oMathPara>
          </w:p>
        </w:tc>
        <w:tc>
          <w:tcPr>
            <w:tcW w:w="849" w:type="dxa"/>
            <w:vAlign w:val="center"/>
          </w:tcPr>
          <w:p w:rsidR="00A87F3D" w:rsidRPr="00A87F3D" w:rsidRDefault="00A87F3D" w:rsidP="00724101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724101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A87F3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="00724101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A87F3D" w:rsidRPr="00A87F3D" w:rsidRDefault="00A87F3D" w:rsidP="00A87F3D">
      <w:pPr>
        <w:spacing w:after="0"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 w:rsidRPr="00A87F3D">
        <w:rPr>
          <w:rFonts w:ascii="Times New Roman" w:eastAsiaTheme="minorEastAsia" w:hAnsi="Times New Roman" w:cs="Times New Roman"/>
          <w:sz w:val="24"/>
          <w:szCs w:val="24"/>
          <w:lang w:eastAsia="ru-RU"/>
        </w:rPr>
        <w:tab/>
        <w:t>Топливная составляющая себестоимости для АЗ:</w:t>
      </w:r>
    </w:p>
    <w:tbl>
      <w:tblPr>
        <w:tblStyle w:val="2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2"/>
        <w:gridCol w:w="849"/>
      </w:tblGrid>
      <w:tr w:rsidR="00A87F3D" w:rsidRPr="00A87F3D" w:rsidTr="00A87F3D">
        <w:trPr>
          <w:trHeight w:val="463"/>
          <w:jc w:val="center"/>
        </w:trPr>
        <w:tc>
          <w:tcPr>
            <w:tcW w:w="8722" w:type="dxa"/>
            <w:vAlign w:val="center"/>
          </w:tcPr>
          <w:p w:rsidR="00A87F3D" w:rsidRPr="00A87F3D" w:rsidRDefault="00A87F3D" w:rsidP="00A87F3D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т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АЗ</m:t>
                    </m:r>
                  </m:sup>
                </m:sSub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</m:t>
                    </m: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num>
                  <m:den>
                    <m:sSubSup>
                      <m:sSubSup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эл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АЗ</m:t>
                        </m:r>
                      </m:sup>
                    </m:sSubSup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(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∆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y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АЗ</m:t>
                    </m:r>
                  </m:sup>
                </m:sSub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∙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U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АЗ</m:t>
                    </m:r>
                  </m:sup>
                </m:sSub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x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АЗ</m:t>
                    </m:r>
                  </m:sup>
                </m:sSubSup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+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Е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изг</m:t>
                        </m:r>
                      </m:sub>
                    </m:sSub>
                  </m:e>
                </m:d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изг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АЗ</m:t>
                    </m:r>
                  </m:sup>
                </m:sSub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x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АЗ</m:t>
                    </m:r>
                  </m:sup>
                </m:sSub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∙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хр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АЗ</m:t>
                    </m:r>
                  </m:sup>
                </m:sSub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x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АЗ</m:t>
                    </m:r>
                  </m:sup>
                </m:sSub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∙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рег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АЗ</m:t>
                    </m:r>
                  </m:sup>
                </m:sSubSup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-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Е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хим</m:t>
                        </m:r>
                      </m:sub>
                    </m:sSub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)=2,41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-3</m:t>
                    </m:r>
                  </m:sup>
                </m:sSup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$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кВт∙час</m:t>
                    </m:r>
                  </m:den>
                </m:f>
              </m:oMath>
            </m:oMathPara>
          </w:p>
        </w:tc>
        <w:tc>
          <w:tcPr>
            <w:tcW w:w="849" w:type="dxa"/>
            <w:vAlign w:val="center"/>
          </w:tcPr>
          <w:p w:rsidR="00A87F3D" w:rsidRPr="00A87F3D" w:rsidRDefault="00A87F3D" w:rsidP="00724101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724101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A87F3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="00724101">
              <w:rPr>
                <w:rFonts w:ascii="Times New Roman" w:hAnsi="Times New Roman" w:cs="Times New Roman"/>
                <w:sz w:val="24"/>
                <w:szCs w:val="24"/>
              </w:rPr>
              <w:t>31</w:t>
            </w: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A87F3D" w:rsidRPr="00A87F3D" w:rsidRDefault="00A87F3D" w:rsidP="00A87F3D">
      <w:pPr>
        <w:spacing w:after="0"/>
        <w:ind w:firstLine="708"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 w:rsidRPr="00A87F3D">
        <w:rPr>
          <w:rFonts w:ascii="Times New Roman" w:eastAsiaTheme="minorEastAsia" w:hAnsi="Times New Roman" w:cs="Times New Roman"/>
          <w:sz w:val="24"/>
          <w:szCs w:val="24"/>
          <w:lang w:eastAsia="ru-RU"/>
        </w:rPr>
        <w:lastRenderedPageBreak/>
        <w:t xml:space="preserve">Топливная составляющая себестоимости для </w:t>
      </w:r>
      <w:r w:rsidR="000F48F8">
        <w:rPr>
          <w:rFonts w:ascii="Times New Roman" w:eastAsiaTheme="minorEastAsia" w:hAnsi="Times New Roman" w:cs="Times New Roman"/>
          <w:sz w:val="24"/>
          <w:szCs w:val="24"/>
          <w:lang w:eastAsia="ru-RU"/>
        </w:rPr>
        <w:t>экранов</w:t>
      </w:r>
      <w:r w:rsidRPr="00A87F3D">
        <w:rPr>
          <w:rFonts w:ascii="Times New Roman" w:eastAsiaTheme="minorEastAsia" w:hAnsi="Times New Roman" w:cs="Times New Roman"/>
          <w:sz w:val="24"/>
          <w:szCs w:val="24"/>
          <w:lang w:eastAsia="ru-RU"/>
        </w:rPr>
        <w:t>:</w:t>
      </w:r>
    </w:p>
    <w:tbl>
      <w:tblPr>
        <w:tblStyle w:val="2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2"/>
        <w:gridCol w:w="849"/>
      </w:tblGrid>
      <w:tr w:rsidR="00A87F3D" w:rsidRPr="00A87F3D" w:rsidTr="00A87F3D">
        <w:trPr>
          <w:trHeight w:val="463"/>
          <w:jc w:val="center"/>
        </w:trPr>
        <w:tc>
          <w:tcPr>
            <w:tcW w:w="8722" w:type="dxa"/>
            <w:vAlign w:val="center"/>
          </w:tcPr>
          <w:p w:rsidR="00A87F3D" w:rsidRPr="00A87F3D" w:rsidRDefault="00A87F3D" w:rsidP="000F48F8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т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Э</m:t>
                    </m:r>
                  </m:sup>
                </m:sSub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</m:t>
                    </m: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num>
                  <m:den>
                    <m:sSubSup>
                      <m:sSubSup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эл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Э</m:t>
                        </m:r>
                      </m:sup>
                    </m:sSubSup>
                  </m:den>
                </m:f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∆</m:t>
                    </m:r>
                    <m:sSubSup>
                      <m:sSubSupPr>
                        <m:ctrlP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G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y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ТЭ</m:t>
                        </m:r>
                      </m:sup>
                    </m:sSub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∙</m:t>
                    </m:r>
                    <m:sSubSup>
                      <m:sSubSup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U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ТЭ</m:t>
                        </m:r>
                      </m:sup>
                    </m:sSub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+</m:t>
                    </m:r>
                    <m:sSubSup>
                      <m:sSubSup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x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ТЭ</m:t>
                        </m:r>
                      </m:sup>
                    </m:sSubSup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+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</w:rPr>
                              <m:t>Е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</w:rPr>
                              <m:t>изг</m:t>
                            </m:r>
                          </m:sub>
                        </m:sSub>
                      </m:e>
                    </m:d>
                    <m:sSubSup>
                      <m:sSubSup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изг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ТЭ</m:t>
                        </m:r>
                      </m:sup>
                    </m:sSub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+</m:t>
                    </m:r>
                    <m:sSubSup>
                      <m:sSubSup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x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ТЭ</m:t>
                        </m:r>
                      </m:sup>
                    </m:sSub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∙</m:t>
                    </m:r>
                    <m:sSubSup>
                      <m:sSubSup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хр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ТЭ</m:t>
                        </m:r>
                      </m:sup>
                    </m:sSub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+</m:t>
                    </m:r>
                    <m:sSubSup>
                      <m:sSubSup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x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ТЭ</m:t>
                        </m:r>
                      </m:sup>
                    </m:sSub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∙</m:t>
                    </m:r>
                    <m:sSubSup>
                      <m:sSubSup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рег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ТЭ</m:t>
                        </m:r>
                      </m:sup>
                    </m:sSubSup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</w:rPr>
                              <m:t>Е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</w:rPr>
                              <m:t>хим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+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∆</m:t>
                    </m:r>
                    <m:sSubSup>
                      <m:sSubSupPr>
                        <m:ctrlP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G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y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БЭ</m:t>
                        </m:r>
                      </m:sup>
                    </m:sSub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∙</m:t>
                    </m:r>
                    <m:sSubSup>
                      <m:sSubSup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U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БЭ</m:t>
                        </m:r>
                      </m:sup>
                    </m:sSub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+</m:t>
                    </m:r>
                    <m:sSubSup>
                      <m:sSubSup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x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БЭ</m:t>
                        </m:r>
                      </m:sup>
                    </m:sSubSup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+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</w:rPr>
                              <m:t>Е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</w:rPr>
                              <m:t>изг</m:t>
                            </m:r>
                          </m:sub>
                        </m:sSub>
                      </m:e>
                    </m:d>
                    <m:sSubSup>
                      <m:sSubSup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изг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БЭ</m:t>
                        </m:r>
                      </m:sup>
                    </m:sSub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+</m:t>
                    </m:r>
                    <m:sSubSup>
                      <m:sSubSup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x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БЭ</m:t>
                        </m:r>
                      </m:sup>
                    </m:sSub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∙</m:t>
                    </m:r>
                    <m:sSubSup>
                      <m:sSubSup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хр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БЭ</m:t>
                        </m:r>
                      </m:sup>
                    </m:sSub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+</m:t>
                    </m:r>
                    <m:sSubSup>
                      <m:sSubSup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x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БЭ</m:t>
                        </m:r>
                      </m:sup>
                    </m:sSub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∙</m:t>
                    </m:r>
                    <m:sSubSup>
                      <m:sSubSup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рег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БЭ</m:t>
                        </m:r>
                      </m:sup>
                    </m:sSubSup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</w:rPr>
                              <m:t>Е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</w:rPr>
                              <m:t>хим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-</m:t>
                    </m:r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b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Э</m:t>
                        </m:r>
                      </m:sup>
                    </m:s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∙</m:t>
                    </m:r>
                    <m:sSubSup>
                      <m:sSubSup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9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тов</m:t>
                        </m:r>
                      </m:sup>
                    </m:sSubSup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=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-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,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0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-</m:t>
                    </m:r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3</m:t>
                    </m:r>
                  </m:sup>
                </m:sSup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$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кВт∙час</m:t>
                    </m:r>
                  </m:den>
                </m:f>
              </m:oMath>
            </m:oMathPara>
          </w:p>
        </w:tc>
        <w:tc>
          <w:tcPr>
            <w:tcW w:w="849" w:type="dxa"/>
            <w:vAlign w:val="center"/>
          </w:tcPr>
          <w:p w:rsidR="00A87F3D" w:rsidRPr="00A87F3D" w:rsidRDefault="00A87F3D" w:rsidP="000F48F8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0F48F8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A87F3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="000F48F8">
              <w:rPr>
                <w:rFonts w:ascii="Times New Roman" w:hAnsi="Times New Roman" w:cs="Times New Roman"/>
                <w:sz w:val="24"/>
                <w:szCs w:val="24"/>
              </w:rPr>
              <w:t>32</w:t>
            </w: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A87F3D" w:rsidRPr="00A87F3D" w:rsidRDefault="00A87F3D" w:rsidP="00A87F3D">
      <w:pPr>
        <w:spacing w:after="0"/>
        <w:ind w:firstLine="708"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 w:rsidRPr="00A87F3D">
        <w:rPr>
          <w:rFonts w:ascii="Times New Roman" w:eastAsiaTheme="minorEastAsia" w:hAnsi="Times New Roman" w:cs="Times New Roman"/>
          <w:sz w:val="24"/>
          <w:szCs w:val="24"/>
          <w:lang w:eastAsia="ru-RU"/>
        </w:rPr>
        <w:t>Полная топливная составляющая себестоимости:</w:t>
      </w:r>
    </w:p>
    <w:tbl>
      <w:tblPr>
        <w:tblStyle w:val="2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2"/>
        <w:gridCol w:w="849"/>
      </w:tblGrid>
      <w:tr w:rsidR="00A87F3D" w:rsidRPr="00A87F3D" w:rsidTr="00A87F3D">
        <w:trPr>
          <w:trHeight w:val="463"/>
          <w:jc w:val="center"/>
        </w:trPr>
        <w:tc>
          <w:tcPr>
            <w:tcW w:w="8722" w:type="dxa"/>
            <w:vAlign w:val="center"/>
          </w:tcPr>
          <w:p w:rsidR="00A87F3D" w:rsidRPr="00A87F3D" w:rsidRDefault="00A87F3D" w:rsidP="000F48F8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т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т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АЗ</m:t>
                    </m:r>
                  </m:sup>
                </m:sSub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т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Э</m:t>
                    </m:r>
                  </m:sup>
                </m:sSub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=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,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31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-3</m:t>
                    </m:r>
                  </m:sup>
                </m:sSup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$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кВт∙час</m:t>
                    </m:r>
                  </m:den>
                </m:f>
              </m:oMath>
            </m:oMathPara>
          </w:p>
        </w:tc>
        <w:tc>
          <w:tcPr>
            <w:tcW w:w="849" w:type="dxa"/>
            <w:vAlign w:val="center"/>
          </w:tcPr>
          <w:p w:rsidR="00A87F3D" w:rsidRPr="00A87F3D" w:rsidRDefault="00A87F3D" w:rsidP="000F48F8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0F48F8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A87F3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="000F48F8">
              <w:rPr>
                <w:rFonts w:ascii="Times New Roman" w:hAnsi="Times New Roman" w:cs="Times New Roman"/>
                <w:sz w:val="24"/>
                <w:szCs w:val="24"/>
              </w:rPr>
              <w:t>33</w:t>
            </w: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A87F3D" w:rsidRPr="00A87F3D" w:rsidRDefault="00A87F3D" w:rsidP="00A87F3D">
      <w:pPr>
        <w:spacing w:after="0"/>
        <w:rPr>
          <w:rFonts w:ascii="Times New Roman" w:eastAsiaTheme="minorEastAsia" w:hAnsi="Times New Roman" w:cs="Times New Roman"/>
          <w:sz w:val="24"/>
          <w:szCs w:val="24"/>
          <w:lang w:val="en-US" w:eastAsia="ru-RU"/>
        </w:rPr>
      </w:pPr>
      <w:r w:rsidRPr="00A87F3D">
        <w:rPr>
          <w:rFonts w:ascii="Times New Roman" w:eastAsiaTheme="minorEastAsia" w:hAnsi="Times New Roman" w:cs="Times New Roman"/>
          <w:sz w:val="24"/>
          <w:szCs w:val="24"/>
          <w:lang w:eastAsia="ru-RU"/>
        </w:rPr>
        <w:tab/>
        <w:t>Себестоимость отпущенной электроэнергии</w:t>
      </w:r>
      <w:r w:rsidRPr="00A87F3D">
        <w:rPr>
          <w:rFonts w:ascii="Times New Roman" w:eastAsiaTheme="minorEastAsia" w:hAnsi="Times New Roman" w:cs="Times New Roman"/>
          <w:sz w:val="24"/>
          <w:szCs w:val="24"/>
          <w:lang w:val="en-US" w:eastAsia="ru-RU"/>
        </w:rPr>
        <w:t>:</w:t>
      </w:r>
    </w:p>
    <w:tbl>
      <w:tblPr>
        <w:tblStyle w:val="2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2"/>
        <w:gridCol w:w="849"/>
      </w:tblGrid>
      <w:tr w:rsidR="00A87F3D" w:rsidRPr="00A87F3D" w:rsidTr="00A87F3D">
        <w:trPr>
          <w:trHeight w:val="463"/>
          <w:jc w:val="center"/>
        </w:trPr>
        <w:tc>
          <w:tcPr>
            <w:tcW w:w="8722" w:type="dxa"/>
            <w:vAlign w:val="center"/>
          </w:tcPr>
          <w:p w:rsidR="00A87F3D" w:rsidRPr="00A87F3D" w:rsidRDefault="00A87F3D" w:rsidP="000F48F8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э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,25∙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,2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С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т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+4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С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а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+3,5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С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з</m:t>
                        </m:r>
                      </m:sub>
                    </m:sSub>
                  </m:e>
                </m:d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=0,0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5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7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$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кВт∙час</m:t>
                    </m:r>
                  </m:den>
                </m:f>
              </m:oMath>
            </m:oMathPara>
          </w:p>
        </w:tc>
        <w:tc>
          <w:tcPr>
            <w:tcW w:w="849" w:type="dxa"/>
            <w:vAlign w:val="center"/>
          </w:tcPr>
          <w:p w:rsidR="00A87F3D" w:rsidRPr="00A87F3D" w:rsidRDefault="00A87F3D" w:rsidP="000F48F8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0F48F8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A87F3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="000F48F8">
              <w:rPr>
                <w:rFonts w:ascii="Times New Roman" w:hAnsi="Times New Roman" w:cs="Times New Roman"/>
                <w:sz w:val="24"/>
                <w:szCs w:val="24"/>
              </w:rPr>
              <w:t>34</w:t>
            </w: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A87F3D" w:rsidRPr="00A87F3D" w:rsidRDefault="00A87F3D" w:rsidP="00A87F3D">
      <w:pPr>
        <w:spacing w:after="0"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 w:rsidRPr="00A87F3D">
        <w:rPr>
          <w:rFonts w:ascii="Times New Roman" w:eastAsiaTheme="minorEastAsia" w:hAnsi="Times New Roman" w:cs="Times New Roman"/>
          <w:sz w:val="24"/>
          <w:szCs w:val="24"/>
          <w:lang w:val="en-US" w:eastAsia="ru-RU"/>
        </w:rPr>
        <w:tab/>
      </w:r>
      <w:r w:rsidRPr="00A87F3D">
        <w:rPr>
          <w:rFonts w:ascii="Times New Roman" w:eastAsiaTheme="minorEastAsia" w:hAnsi="Times New Roman" w:cs="Times New Roman"/>
          <w:sz w:val="24"/>
          <w:szCs w:val="24"/>
          <w:lang w:eastAsia="ru-RU"/>
        </w:rPr>
        <w:t>До</w:t>
      </w:r>
      <w:r w:rsidR="000F48F8">
        <w:rPr>
          <w:rFonts w:ascii="Times New Roman" w:eastAsiaTheme="minorEastAsia" w:hAnsi="Times New Roman" w:cs="Times New Roman"/>
          <w:sz w:val="24"/>
          <w:szCs w:val="24"/>
          <w:lang w:eastAsia="ru-RU"/>
        </w:rPr>
        <w:t>лго</w:t>
      </w:r>
      <w:r w:rsidRPr="00A87F3D">
        <w:rPr>
          <w:rFonts w:ascii="Times New Roman" w:eastAsiaTheme="minorEastAsia" w:hAnsi="Times New Roman" w:cs="Times New Roman"/>
          <w:sz w:val="24"/>
          <w:szCs w:val="24"/>
          <w:lang w:eastAsia="ru-RU"/>
        </w:rPr>
        <w:t>срочные оборотные средства АЗ</w:t>
      </w:r>
      <w:r w:rsidRPr="00A87F3D">
        <w:rPr>
          <w:rFonts w:ascii="Times New Roman" w:eastAsiaTheme="minorEastAsia" w:hAnsi="Times New Roman" w:cs="Times New Roman"/>
          <w:sz w:val="24"/>
          <w:szCs w:val="24"/>
          <w:lang w:val="en-US" w:eastAsia="ru-RU"/>
        </w:rPr>
        <w:t>:</w:t>
      </w:r>
    </w:p>
    <w:tbl>
      <w:tblPr>
        <w:tblStyle w:val="2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2"/>
        <w:gridCol w:w="849"/>
      </w:tblGrid>
      <w:tr w:rsidR="00A87F3D" w:rsidRPr="00A87F3D" w:rsidTr="00A87F3D">
        <w:trPr>
          <w:trHeight w:val="463"/>
          <w:jc w:val="center"/>
        </w:trPr>
        <w:tc>
          <w:tcPr>
            <w:tcW w:w="8722" w:type="dxa"/>
            <w:vAlign w:val="center"/>
          </w:tcPr>
          <w:p w:rsidR="00A87F3D" w:rsidRPr="00A87F3D" w:rsidRDefault="00A87F3D" w:rsidP="00707F93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ДОС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АЗ</m:t>
                    </m:r>
                  </m:sup>
                </m:sSup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x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АЗ</m:t>
                    </m:r>
                  </m:sup>
                </m:sSubSup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∙</m:t>
                    </m:r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вн.ц.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АЗ</m:t>
                    </m:r>
                  </m:sup>
                </m:sSub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b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АЗ</m:t>
                    </m:r>
                  </m:sup>
                </m:s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к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=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3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,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56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8</m:t>
                    </m:r>
                  </m:sup>
                </m:sSup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 xml:space="preserve"> $</m:t>
                </m:r>
              </m:oMath>
            </m:oMathPara>
          </w:p>
        </w:tc>
        <w:tc>
          <w:tcPr>
            <w:tcW w:w="849" w:type="dxa"/>
            <w:vAlign w:val="center"/>
          </w:tcPr>
          <w:p w:rsidR="00A87F3D" w:rsidRPr="00A87F3D" w:rsidRDefault="00A87F3D" w:rsidP="000F48F8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0F48F8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A87F3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="000F48F8">
              <w:rPr>
                <w:rFonts w:ascii="Times New Roman" w:hAnsi="Times New Roman" w:cs="Times New Roman"/>
                <w:sz w:val="24"/>
                <w:szCs w:val="24"/>
              </w:rPr>
              <w:t>35</w:t>
            </w: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A87F3D" w:rsidRPr="00A87F3D" w:rsidRDefault="000F48F8" w:rsidP="00A87F3D">
      <w:pPr>
        <w:spacing w:after="0"/>
        <w:ind w:firstLine="708"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 w:rsidRPr="00A87F3D">
        <w:rPr>
          <w:rFonts w:ascii="Times New Roman" w:eastAsiaTheme="minorEastAsia" w:hAnsi="Times New Roman" w:cs="Times New Roman"/>
          <w:sz w:val="24"/>
          <w:szCs w:val="24"/>
          <w:lang w:eastAsia="ru-RU"/>
        </w:rPr>
        <w:t>До</w:t>
      </w:r>
      <w:r>
        <w:rPr>
          <w:rFonts w:ascii="Times New Roman" w:eastAsiaTheme="minorEastAsia" w:hAnsi="Times New Roman" w:cs="Times New Roman"/>
          <w:sz w:val="24"/>
          <w:szCs w:val="24"/>
          <w:lang w:eastAsia="ru-RU"/>
        </w:rPr>
        <w:t>лго</w:t>
      </w:r>
      <w:r w:rsidRPr="00A87F3D">
        <w:rPr>
          <w:rFonts w:ascii="Times New Roman" w:eastAsiaTheme="minorEastAsia" w:hAnsi="Times New Roman" w:cs="Times New Roman"/>
          <w:sz w:val="24"/>
          <w:szCs w:val="24"/>
          <w:lang w:eastAsia="ru-RU"/>
        </w:rPr>
        <w:t>срочные</w:t>
      </w:r>
      <w:r w:rsidR="00A87F3D" w:rsidRPr="00A87F3D">
        <w:rPr>
          <w:rFonts w:ascii="Times New Roman" w:eastAsiaTheme="minorEastAsia" w:hAnsi="Times New Roman" w:cs="Times New Roman"/>
          <w:sz w:val="24"/>
          <w:szCs w:val="24"/>
          <w:lang w:eastAsia="ru-RU"/>
        </w:rPr>
        <w:t xml:space="preserve"> оборотные средства ТЭ</w:t>
      </w:r>
      <w:r w:rsidR="00A87F3D" w:rsidRPr="00A87F3D">
        <w:rPr>
          <w:rFonts w:ascii="Times New Roman" w:eastAsiaTheme="minorEastAsia" w:hAnsi="Times New Roman" w:cs="Times New Roman"/>
          <w:sz w:val="24"/>
          <w:szCs w:val="24"/>
          <w:lang w:val="en-US" w:eastAsia="ru-RU"/>
        </w:rPr>
        <w:t>:</w:t>
      </w:r>
    </w:p>
    <w:tbl>
      <w:tblPr>
        <w:tblStyle w:val="2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2"/>
        <w:gridCol w:w="849"/>
      </w:tblGrid>
      <w:tr w:rsidR="00A87F3D" w:rsidRPr="00A87F3D" w:rsidTr="00A87F3D">
        <w:trPr>
          <w:trHeight w:val="463"/>
          <w:jc w:val="center"/>
        </w:trPr>
        <w:tc>
          <w:tcPr>
            <w:tcW w:w="8722" w:type="dxa"/>
            <w:vAlign w:val="center"/>
          </w:tcPr>
          <w:p w:rsidR="00A87F3D" w:rsidRPr="00A87F3D" w:rsidRDefault="00A87F3D" w:rsidP="00707F93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ДОС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ТЭ</m:t>
                    </m:r>
                  </m:sup>
                </m:sSup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x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ТЭ</m:t>
                    </m:r>
                  </m:sup>
                </m:sSubSup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∙</m:t>
                    </m:r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вн.ц.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ТЭ</m:t>
                    </m:r>
                  </m:sup>
                </m:sSub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b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Э</m:t>
                    </m:r>
                  </m:sup>
                </m:s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КН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ТЭ</m:t>
                    </m:r>
                  </m:sup>
                </m:s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∙α=0,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48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8</m:t>
                    </m:r>
                  </m:sup>
                </m:sSup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$</m:t>
                </m:r>
              </m:oMath>
            </m:oMathPara>
          </w:p>
        </w:tc>
        <w:tc>
          <w:tcPr>
            <w:tcW w:w="849" w:type="dxa"/>
            <w:vAlign w:val="center"/>
          </w:tcPr>
          <w:p w:rsidR="00A87F3D" w:rsidRPr="00A87F3D" w:rsidRDefault="00A87F3D" w:rsidP="000F48F8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0F48F8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A87F3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="000F48F8">
              <w:rPr>
                <w:rFonts w:ascii="Times New Roman" w:hAnsi="Times New Roman" w:cs="Times New Roman"/>
                <w:sz w:val="24"/>
                <w:szCs w:val="24"/>
              </w:rPr>
              <w:t>36</w:t>
            </w: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A87F3D" w:rsidRPr="00A87F3D" w:rsidRDefault="000F48F8" w:rsidP="00A87F3D">
      <w:pPr>
        <w:spacing w:after="0"/>
        <w:ind w:firstLine="708"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 w:rsidRPr="00A87F3D">
        <w:rPr>
          <w:rFonts w:ascii="Times New Roman" w:eastAsiaTheme="minorEastAsia" w:hAnsi="Times New Roman" w:cs="Times New Roman"/>
          <w:sz w:val="24"/>
          <w:szCs w:val="24"/>
          <w:lang w:eastAsia="ru-RU"/>
        </w:rPr>
        <w:t>До</w:t>
      </w:r>
      <w:r>
        <w:rPr>
          <w:rFonts w:ascii="Times New Roman" w:eastAsiaTheme="minorEastAsia" w:hAnsi="Times New Roman" w:cs="Times New Roman"/>
          <w:sz w:val="24"/>
          <w:szCs w:val="24"/>
          <w:lang w:eastAsia="ru-RU"/>
        </w:rPr>
        <w:t>лго</w:t>
      </w:r>
      <w:r w:rsidRPr="00A87F3D">
        <w:rPr>
          <w:rFonts w:ascii="Times New Roman" w:eastAsiaTheme="minorEastAsia" w:hAnsi="Times New Roman" w:cs="Times New Roman"/>
          <w:sz w:val="24"/>
          <w:szCs w:val="24"/>
          <w:lang w:eastAsia="ru-RU"/>
        </w:rPr>
        <w:t>срочные</w:t>
      </w:r>
      <w:r w:rsidR="00A87F3D" w:rsidRPr="00A87F3D">
        <w:rPr>
          <w:rFonts w:ascii="Times New Roman" w:eastAsiaTheme="minorEastAsia" w:hAnsi="Times New Roman" w:cs="Times New Roman"/>
          <w:sz w:val="24"/>
          <w:szCs w:val="24"/>
          <w:lang w:eastAsia="ru-RU"/>
        </w:rPr>
        <w:t xml:space="preserve"> оборотные средства БЭ</w:t>
      </w:r>
      <w:r w:rsidR="00A87F3D" w:rsidRPr="00A87F3D">
        <w:rPr>
          <w:rFonts w:ascii="Times New Roman" w:eastAsiaTheme="minorEastAsia" w:hAnsi="Times New Roman" w:cs="Times New Roman"/>
          <w:sz w:val="24"/>
          <w:szCs w:val="24"/>
          <w:lang w:val="en-US" w:eastAsia="ru-RU"/>
        </w:rPr>
        <w:t>:</w:t>
      </w:r>
    </w:p>
    <w:tbl>
      <w:tblPr>
        <w:tblStyle w:val="2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2"/>
        <w:gridCol w:w="849"/>
      </w:tblGrid>
      <w:tr w:rsidR="00A87F3D" w:rsidRPr="00A87F3D" w:rsidTr="00A87F3D">
        <w:trPr>
          <w:trHeight w:val="463"/>
          <w:jc w:val="center"/>
        </w:trPr>
        <w:tc>
          <w:tcPr>
            <w:tcW w:w="8722" w:type="dxa"/>
            <w:vAlign w:val="center"/>
          </w:tcPr>
          <w:p w:rsidR="00A87F3D" w:rsidRPr="00A87F3D" w:rsidRDefault="00A87F3D" w:rsidP="00707F93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ДОС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БЭ</m:t>
                    </m:r>
                  </m:sup>
                </m:sSup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=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x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БЭ</m:t>
                    </m:r>
                  </m:sup>
                </m:sSubSup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∙</m:t>
                    </m:r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вн.ц.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БЭ</m:t>
                    </m:r>
                  </m:sup>
                </m:sSub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b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Э</m:t>
                    </m:r>
                  </m:sup>
                </m:s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z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*</m:t>
                    </m:r>
                  </m:sup>
                </m:s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=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0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,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92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8</m:t>
                    </m:r>
                  </m:sup>
                </m:sSup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$</m:t>
                </m:r>
              </m:oMath>
            </m:oMathPara>
          </w:p>
        </w:tc>
        <w:tc>
          <w:tcPr>
            <w:tcW w:w="849" w:type="dxa"/>
            <w:vAlign w:val="center"/>
          </w:tcPr>
          <w:p w:rsidR="00A87F3D" w:rsidRPr="00A87F3D" w:rsidRDefault="00A87F3D" w:rsidP="000F48F8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0F48F8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A87F3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="000F48F8">
              <w:rPr>
                <w:rFonts w:ascii="Times New Roman" w:hAnsi="Times New Roman" w:cs="Times New Roman"/>
                <w:sz w:val="24"/>
                <w:szCs w:val="24"/>
              </w:rPr>
              <w:t>37</w:t>
            </w: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A87F3D" w:rsidRPr="00A87F3D" w:rsidRDefault="00A87F3D" w:rsidP="00707F93">
      <w:pPr>
        <w:spacing w:after="0"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 w:rsidRPr="00A87F3D">
        <w:rPr>
          <w:rFonts w:ascii="Times New Roman" w:eastAsiaTheme="minorEastAsia" w:hAnsi="Times New Roman" w:cs="Times New Roman"/>
          <w:sz w:val="24"/>
          <w:szCs w:val="24"/>
          <w:lang w:val="en-US" w:eastAsia="ru-RU"/>
        </w:rPr>
        <w:tab/>
      </w:r>
      <w:r w:rsidRPr="00A87F3D">
        <w:rPr>
          <w:rFonts w:ascii="Times New Roman" w:eastAsiaTheme="minorEastAsia" w:hAnsi="Times New Roman" w:cs="Times New Roman"/>
          <w:sz w:val="24"/>
          <w:szCs w:val="24"/>
          <w:lang w:eastAsia="ru-RU"/>
        </w:rPr>
        <w:t>Удельные долгосрочные оборотные средства:</w:t>
      </w:r>
    </w:p>
    <w:tbl>
      <w:tblPr>
        <w:tblStyle w:val="2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2"/>
        <w:gridCol w:w="849"/>
      </w:tblGrid>
      <w:tr w:rsidR="00A87F3D" w:rsidRPr="00A87F3D" w:rsidTr="00A87F3D">
        <w:trPr>
          <w:trHeight w:val="463"/>
          <w:jc w:val="center"/>
        </w:trPr>
        <w:tc>
          <w:tcPr>
            <w:tcW w:w="8722" w:type="dxa"/>
            <w:vAlign w:val="center"/>
          </w:tcPr>
          <w:p w:rsidR="00A87F3D" w:rsidRPr="00A87F3D" w:rsidRDefault="00A87F3D" w:rsidP="00707F93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y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ДОС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АЗ</m:t>
                        </m:r>
                      </m:sup>
                    </m:s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+</m:t>
                    </m:r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ДОС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ТЭ</m:t>
                        </m:r>
                      </m:sup>
                    </m:s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+</m:t>
                    </m:r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ДОС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БЭ</m:t>
                        </m:r>
                      </m:sup>
                    </m:sSup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  <w:lang w:val="en-US"/>
                          </w:rPr>
                          <m:t>эл</m:t>
                        </m:r>
                      </m:sub>
                    </m:sSub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=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495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,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3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$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КВт</m:t>
                    </m:r>
                  </m:den>
                </m:f>
              </m:oMath>
            </m:oMathPara>
          </w:p>
        </w:tc>
        <w:tc>
          <w:tcPr>
            <w:tcW w:w="849" w:type="dxa"/>
            <w:vAlign w:val="center"/>
          </w:tcPr>
          <w:p w:rsidR="00A87F3D" w:rsidRPr="00A87F3D" w:rsidRDefault="00A87F3D" w:rsidP="00707F93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0F48F8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A87F3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="000F48F8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="00707F93">
              <w:rPr>
                <w:rFonts w:ascii="Times New Roman" w:hAnsi="Times New Roman" w:cs="Times New Roman"/>
                <w:sz w:val="24"/>
                <w:szCs w:val="24"/>
              </w:rPr>
              <w:t>8</w:t>
            </w: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A87F3D" w:rsidRPr="00A87F3D" w:rsidRDefault="00A87F3D" w:rsidP="00A87F3D">
      <w:pPr>
        <w:spacing w:after="0"/>
        <w:rPr>
          <w:rFonts w:ascii="Times New Roman" w:eastAsiaTheme="minorEastAsia" w:hAnsi="Times New Roman" w:cs="Times New Roman"/>
          <w:sz w:val="24"/>
          <w:szCs w:val="24"/>
          <w:lang w:val="en-US" w:eastAsia="ru-RU"/>
        </w:rPr>
      </w:pPr>
      <w:r w:rsidRPr="00A87F3D">
        <w:rPr>
          <w:rFonts w:ascii="Times New Roman" w:eastAsiaTheme="minorEastAsia" w:hAnsi="Times New Roman" w:cs="Times New Roman"/>
          <w:sz w:val="24"/>
          <w:szCs w:val="24"/>
          <w:lang w:eastAsia="ru-RU"/>
        </w:rPr>
        <w:tab/>
        <w:t>Расчетные затраты</w:t>
      </w:r>
      <w:r w:rsidRPr="00A87F3D">
        <w:rPr>
          <w:rFonts w:ascii="Times New Roman" w:eastAsiaTheme="minorEastAsia" w:hAnsi="Times New Roman" w:cs="Times New Roman"/>
          <w:sz w:val="24"/>
          <w:szCs w:val="24"/>
          <w:lang w:val="en-US" w:eastAsia="ru-RU"/>
        </w:rPr>
        <w:t>:</w:t>
      </w:r>
    </w:p>
    <w:tbl>
      <w:tblPr>
        <w:tblStyle w:val="2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2"/>
        <w:gridCol w:w="849"/>
      </w:tblGrid>
      <w:tr w:rsidR="00A87F3D" w:rsidRPr="00A87F3D" w:rsidTr="00A87F3D">
        <w:trPr>
          <w:trHeight w:val="463"/>
          <w:jc w:val="center"/>
        </w:trPr>
        <w:tc>
          <w:tcPr>
            <w:tcW w:w="8722" w:type="dxa"/>
            <w:vAlign w:val="center"/>
          </w:tcPr>
          <w:p w:rsidR="00A87F3D" w:rsidRPr="00A87F3D" w:rsidRDefault="00A87F3D" w:rsidP="00A87F3D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РЗ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С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э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Е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н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∙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К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уд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+y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8760∙φ</m:t>
                    </m:r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=0,094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$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кВт∙час</m:t>
                    </m:r>
                  </m:den>
                </m:f>
              </m:oMath>
            </m:oMathPara>
          </w:p>
        </w:tc>
        <w:tc>
          <w:tcPr>
            <w:tcW w:w="849" w:type="dxa"/>
            <w:vAlign w:val="center"/>
          </w:tcPr>
          <w:p w:rsidR="00A87F3D" w:rsidRPr="00A87F3D" w:rsidRDefault="00A87F3D" w:rsidP="00707F93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707F93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A87F3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="00707F93">
              <w:rPr>
                <w:rFonts w:ascii="Times New Roman" w:hAnsi="Times New Roman" w:cs="Times New Roman"/>
                <w:sz w:val="24"/>
                <w:szCs w:val="24"/>
              </w:rPr>
              <w:t>39</w:t>
            </w: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A87F3D" w:rsidRPr="00A87F3D" w:rsidRDefault="00A87F3D" w:rsidP="00A87F3D">
      <w:pPr>
        <w:spacing w:after="0"/>
        <w:jc w:val="both"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 w:rsidRPr="00A87F3D">
        <w:rPr>
          <w:rFonts w:ascii="Times New Roman" w:eastAsiaTheme="minorEastAsia" w:hAnsi="Times New Roman" w:cs="Times New Roman"/>
          <w:sz w:val="24"/>
          <w:szCs w:val="24"/>
          <w:lang w:eastAsia="ru-RU"/>
        </w:rPr>
        <w:t>Приравняв расчетные затраты быстрого реактора к расчетным затратам теплового реактора, найдем значение удельных капиталовложений, при которых быстрый реактор экономически более выгоден, чем тепловой реактор:</w:t>
      </w:r>
    </w:p>
    <w:tbl>
      <w:tblPr>
        <w:tblStyle w:val="2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22"/>
        <w:gridCol w:w="849"/>
      </w:tblGrid>
      <w:tr w:rsidR="00A87F3D" w:rsidRPr="00A87F3D" w:rsidTr="00A87F3D">
        <w:trPr>
          <w:trHeight w:val="463"/>
          <w:jc w:val="center"/>
        </w:trPr>
        <w:tc>
          <w:tcPr>
            <w:tcW w:w="8722" w:type="dxa"/>
            <w:vAlign w:val="center"/>
          </w:tcPr>
          <w:p w:rsidR="00A87F3D" w:rsidRPr="00A87F3D" w:rsidRDefault="00A87F3D" w:rsidP="0018353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РЗ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б.р.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РЗ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т.р.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С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э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Е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н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∙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К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уд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+y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8760∙φ</m:t>
                    </m:r>
                  </m:den>
                </m:f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=0,0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7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$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кВт∙час</m:t>
                    </m:r>
                  </m:den>
                </m:f>
              </m:oMath>
            </m:oMathPara>
          </w:p>
        </w:tc>
        <w:tc>
          <w:tcPr>
            <w:tcW w:w="849" w:type="dxa"/>
            <w:vAlign w:val="center"/>
          </w:tcPr>
          <w:p w:rsidR="00A87F3D" w:rsidRPr="00A87F3D" w:rsidRDefault="00A87F3D" w:rsidP="00707F93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707F93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A87F3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="00707F93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  <w:r w:rsidRPr="00A87F3D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A87F3D" w:rsidRPr="00A87F3D" w:rsidRDefault="00A87F3D" w:rsidP="00A87F3D">
      <w:pPr>
        <w:spacing w:after="0"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 w:rsidRPr="00A87F3D">
        <w:rPr>
          <w:rFonts w:ascii="Times New Roman" w:eastAsiaTheme="minorEastAsia" w:hAnsi="Times New Roman" w:cs="Times New Roman"/>
          <w:sz w:val="24"/>
          <w:szCs w:val="24"/>
          <w:lang w:eastAsia="ru-RU"/>
        </w:rPr>
        <w:t>откуда</w:t>
      </w:r>
      <w:r w:rsidRPr="00A87F3D">
        <w:rPr>
          <w:rFonts w:ascii="Times New Roman" w:eastAsiaTheme="minorEastAsia" w:hAnsi="Times New Roman" w:cs="Times New Roman"/>
          <w:sz w:val="24"/>
          <w:szCs w:val="24"/>
          <w:lang w:val="en-US" w:eastAsia="ru-RU"/>
        </w:rPr>
        <w:t>:</w:t>
      </w:r>
    </w:p>
    <w:p w:rsidR="00A87F3D" w:rsidRPr="00A87F3D" w:rsidRDefault="00A87F3D" w:rsidP="00A87F3D">
      <w:pPr>
        <w:spacing w:after="0"/>
        <w:jc w:val="both"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eastAsia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eastAsia="ru-RU"/>
                </w:rPr>
                <m:t>К</m:t>
              </m:r>
            </m:e>
            <m:sub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eastAsia="ru-RU"/>
                </w:rPr>
                <m:t>уд</m:t>
              </m:r>
            </m:sub>
          </m:sSub>
          <m:r>
            <w:rPr>
              <w:rFonts w:ascii="Cambria Math" w:eastAsiaTheme="minorEastAsia" w:hAnsi="Cambria Math" w:cs="Times New Roman"/>
              <w:sz w:val="24"/>
              <w:szCs w:val="24"/>
              <w:lang w:eastAsia="ru-RU"/>
            </w:rPr>
            <m:t>=</m:t>
          </m:r>
          <m:r>
            <w:rPr>
              <w:rFonts w:ascii="Cambria Math" w:eastAsiaTheme="minorEastAsia" w:hAnsi="Cambria Math" w:cs="Times New Roman"/>
              <w:sz w:val="24"/>
              <w:szCs w:val="24"/>
              <w:lang w:eastAsia="ru-RU"/>
            </w:rPr>
            <m:t>319</m:t>
          </m:r>
          <m:r>
            <w:rPr>
              <w:rFonts w:ascii="Cambria Math" w:eastAsiaTheme="minorEastAsia" w:hAnsi="Cambria Math" w:cs="Times New Roman"/>
              <w:sz w:val="24"/>
              <w:szCs w:val="24"/>
              <w:lang w:eastAsia="ru-RU"/>
            </w:rPr>
            <m:t>,</m:t>
          </m:r>
          <m:r>
            <w:rPr>
              <w:rFonts w:ascii="Cambria Math" w:eastAsiaTheme="minorEastAsia" w:hAnsi="Cambria Math" w:cs="Times New Roman"/>
              <w:sz w:val="24"/>
              <w:szCs w:val="24"/>
              <w:lang w:eastAsia="ru-RU"/>
            </w:rPr>
            <m:t>7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 w:eastAsia="ru-RU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 w:eastAsia="ru-RU"/>
                </w:rPr>
                <m:t>$</m:t>
              </m:r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eastAsia="ru-RU"/>
                </w:rPr>
                <m:t>кВт</m:t>
              </m:r>
            </m:den>
          </m:f>
        </m:oMath>
      </m:oMathPara>
    </w:p>
    <w:p w:rsidR="00A87F3D" w:rsidRPr="00A87F3D" w:rsidRDefault="00A87F3D" w:rsidP="00A87F3D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  <w:lang w:eastAsia="ru-RU"/>
        </w:rPr>
      </w:pPr>
      <w:r w:rsidRPr="00A87F3D">
        <w:rPr>
          <w:rFonts w:ascii="Times New Roman" w:eastAsiaTheme="minorEastAsia" w:hAnsi="Times New Roman" w:cs="Times New Roman"/>
          <w:sz w:val="24"/>
          <w:szCs w:val="24"/>
          <w:lang w:eastAsia="ru-RU"/>
        </w:rPr>
        <w:t>Отсюда можно сделать вывод, что при нынешнем уровне капиталовложений наиболее выгодным является строительство АЭС с тепловым реактором, чем АЭС с быстрым, так как приведённые расчётные затраты для АЭС с ТР меньше, чем для АЭС с БР</w:t>
      </w:r>
      <w:r w:rsidRPr="00A87F3D">
        <w:rPr>
          <w:rFonts w:ascii="Times New Roman" w:eastAsiaTheme="minorEastAsia" w:hAnsi="Times New Roman" w:cs="Times New Roman"/>
          <w:sz w:val="28"/>
          <w:szCs w:val="28"/>
          <w:lang w:eastAsia="ru-RU"/>
        </w:rPr>
        <w:t>.</w:t>
      </w:r>
    </w:p>
    <w:p w:rsidR="00C55DF8" w:rsidRPr="00743589" w:rsidRDefault="00C55DF8" w:rsidP="00A87F3D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sectPr w:rsidR="00C55DF8" w:rsidRPr="00743589" w:rsidSect="00C958A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4A4451"/>
    <w:multiLevelType w:val="multilevel"/>
    <w:tmpl w:val="C39CE84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0C787B73"/>
    <w:multiLevelType w:val="hybridMultilevel"/>
    <w:tmpl w:val="A1DE392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66712A4"/>
    <w:multiLevelType w:val="hybridMultilevel"/>
    <w:tmpl w:val="B60A4C7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2A35CB6"/>
    <w:multiLevelType w:val="multilevel"/>
    <w:tmpl w:val="A622026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" w15:restartNumberingAfterBreak="0">
    <w:nsid w:val="48C14F7D"/>
    <w:multiLevelType w:val="hybridMultilevel"/>
    <w:tmpl w:val="CD20CE56"/>
    <w:lvl w:ilvl="0" w:tplc="B92A1F14">
      <w:start w:val="1"/>
      <w:numFmt w:val="decimal"/>
      <w:lvlText w:val="%1."/>
      <w:lvlJc w:val="left"/>
      <w:pPr>
        <w:ind w:left="1080" w:hanging="360"/>
      </w:pPr>
      <w:rPr>
        <w:rFonts w:eastAsiaTheme="minorHAnsi" w:hint="default"/>
        <w:b w:val="0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75D12327"/>
    <w:multiLevelType w:val="multilevel"/>
    <w:tmpl w:val="C39CE84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787441E3"/>
    <w:multiLevelType w:val="multilevel"/>
    <w:tmpl w:val="C39CE84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3"/>
  </w:num>
  <w:num w:numId="2">
    <w:abstractNumId w:val="2"/>
  </w:num>
  <w:num w:numId="3">
    <w:abstractNumId w:val="6"/>
  </w:num>
  <w:num w:numId="4">
    <w:abstractNumId w:val="0"/>
  </w:num>
  <w:num w:numId="5">
    <w:abstractNumId w:val="5"/>
  </w:num>
  <w:num w:numId="6">
    <w:abstractNumId w:val="1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3B6ACA"/>
    <w:rsid w:val="0002758B"/>
    <w:rsid w:val="00057068"/>
    <w:rsid w:val="000A14A1"/>
    <w:rsid w:val="000F48F8"/>
    <w:rsid w:val="0013099F"/>
    <w:rsid w:val="00142A5C"/>
    <w:rsid w:val="0018353D"/>
    <w:rsid w:val="001A2C65"/>
    <w:rsid w:val="001B3D00"/>
    <w:rsid w:val="001D3B14"/>
    <w:rsid w:val="001E4049"/>
    <w:rsid w:val="002266E1"/>
    <w:rsid w:val="002738F1"/>
    <w:rsid w:val="00275D7F"/>
    <w:rsid w:val="00287CCB"/>
    <w:rsid w:val="00324836"/>
    <w:rsid w:val="003329A0"/>
    <w:rsid w:val="00384069"/>
    <w:rsid w:val="00394A87"/>
    <w:rsid w:val="003B297E"/>
    <w:rsid w:val="003B6ACA"/>
    <w:rsid w:val="003D5C98"/>
    <w:rsid w:val="00431F71"/>
    <w:rsid w:val="004363EE"/>
    <w:rsid w:val="004E2519"/>
    <w:rsid w:val="00521917"/>
    <w:rsid w:val="00555870"/>
    <w:rsid w:val="00570AED"/>
    <w:rsid w:val="005803D8"/>
    <w:rsid w:val="00581A1F"/>
    <w:rsid w:val="00581AF9"/>
    <w:rsid w:val="005C27EB"/>
    <w:rsid w:val="005C5E27"/>
    <w:rsid w:val="005D3E16"/>
    <w:rsid w:val="005E505A"/>
    <w:rsid w:val="0060346B"/>
    <w:rsid w:val="00622622"/>
    <w:rsid w:val="006265FB"/>
    <w:rsid w:val="00653E97"/>
    <w:rsid w:val="00654602"/>
    <w:rsid w:val="0068710D"/>
    <w:rsid w:val="006A62C7"/>
    <w:rsid w:val="006C284F"/>
    <w:rsid w:val="00707F93"/>
    <w:rsid w:val="00724101"/>
    <w:rsid w:val="00743589"/>
    <w:rsid w:val="007A790C"/>
    <w:rsid w:val="007F777C"/>
    <w:rsid w:val="00831A40"/>
    <w:rsid w:val="00852C34"/>
    <w:rsid w:val="00854914"/>
    <w:rsid w:val="008B0428"/>
    <w:rsid w:val="008E1E2B"/>
    <w:rsid w:val="008E748E"/>
    <w:rsid w:val="008F692C"/>
    <w:rsid w:val="00922695"/>
    <w:rsid w:val="009342F6"/>
    <w:rsid w:val="009578A2"/>
    <w:rsid w:val="009901AF"/>
    <w:rsid w:val="00A124A2"/>
    <w:rsid w:val="00A13638"/>
    <w:rsid w:val="00A63837"/>
    <w:rsid w:val="00A87F3D"/>
    <w:rsid w:val="00AB6873"/>
    <w:rsid w:val="00B16F1B"/>
    <w:rsid w:val="00B36F8A"/>
    <w:rsid w:val="00B77432"/>
    <w:rsid w:val="00BD1916"/>
    <w:rsid w:val="00BE2AF6"/>
    <w:rsid w:val="00BF48A3"/>
    <w:rsid w:val="00C178CA"/>
    <w:rsid w:val="00C50ECF"/>
    <w:rsid w:val="00C53BAA"/>
    <w:rsid w:val="00C55DF8"/>
    <w:rsid w:val="00C8244E"/>
    <w:rsid w:val="00C958A8"/>
    <w:rsid w:val="00CA6B6E"/>
    <w:rsid w:val="00CA7F74"/>
    <w:rsid w:val="00D02A43"/>
    <w:rsid w:val="00D3150B"/>
    <w:rsid w:val="00D41BAE"/>
    <w:rsid w:val="00DD6EFA"/>
    <w:rsid w:val="00E03EA4"/>
    <w:rsid w:val="00E2361F"/>
    <w:rsid w:val="00E24E72"/>
    <w:rsid w:val="00E46C60"/>
    <w:rsid w:val="00E56076"/>
    <w:rsid w:val="00E754E7"/>
    <w:rsid w:val="00E82F45"/>
    <w:rsid w:val="00E835A2"/>
    <w:rsid w:val="00EB4867"/>
    <w:rsid w:val="00EC390A"/>
    <w:rsid w:val="00ED15F0"/>
    <w:rsid w:val="00ED1A31"/>
    <w:rsid w:val="00F63B12"/>
    <w:rsid w:val="00F94C2E"/>
    <w:rsid w:val="00FA22CA"/>
    <w:rsid w:val="00FC67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065C3086-C564-4A0D-9263-734D83ACC2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958A8"/>
  </w:style>
  <w:style w:type="paragraph" w:styleId="2">
    <w:name w:val="heading 2"/>
    <w:basedOn w:val="a"/>
    <w:next w:val="a"/>
    <w:link w:val="20"/>
    <w:uiPriority w:val="9"/>
    <w:unhideWhenUsed/>
    <w:qFormat/>
    <w:rsid w:val="00A87F3D"/>
    <w:pPr>
      <w:keepNext/>
      <w:keepLines/>
      <w:spacing w:before="200" w:after="0" w:line="360" w:lineRule="auto"/>
      <w:outlineLvl w:val="1"/>
    </w:pPr>
    <w:rPr>
      <w:rFonts w:ascii="Times New Roman" w:eastAsiaTheme="majorEastAsia" w:hAnsi="Times New Roman" w:cstheme="majorBidi"/>
      <w:b/>
      <w:bCs/>
      <w:sz w:val="24"/>
      <w:szCs w:val="2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rPr>
      <w:hidden/>
    </w:tr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B6ACA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D3150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3150B"/>
    <w:rPr>
      <w:rFonts w:ascii="Tahoma" w:hAnsi="Tahoma" w:cs="Tahoma"/>
      <w:sz w:val="16"/>
      <w:szCs w:val="16"/>
    </w:rPr>
  </w:style>
  <w:style w:type="table" w:styleId="a6">
    <w:name w:val="Table Grid"/>
    <w:basedOn w:val="a1"/>
    <w:uiPriority w:val="39"/>
    <w:rsid w:val="00C178CA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  <w:trPr>
      <w:hidden/>
    </w:trPr>
  </w:style>
  <w:style w:type="character" w:styleId="a7">
    <w:name w:val="Placeholder Text"/>
    <w:basedOn w:val="a0"/>
    <w:uiPriority w:val="99"/>
    <w:semiHidden/>
    <w:rsid w:val="00C178CA"/>
    <w:rPr>
      <w:color w:val="808080"/>
    </w:rPr>
  </w:style>
  <w:style w:type="character" w:styleId="a8">
    <w:name w:val="Hyperlink"/>
    <w:basedOn w:val="a0"/>
    <w:uiPriority w:val="99"/>
    <w:unhideWhenUsed/>
    <w:rsid w:val="009578A2"/>
    <w:rPr>
      <w:color w:val="0000FF" w:themeColor="hyperlink"/>
      <w:u w:val="single"/>
    </w:rPr>
  </w:style>
  <w:style w:type="character" w:styleId="a9">
    <w:name w:val="FollowedHyperlink"/>
    <w:basedOn w:val="a0"/>
    <w:uiPriority w:val="99"/>
    <w:semiHidden/>
    <w:unhideWhenUsed/>
    <w:rsid w:val="00394A87"/>
    <w:rPr>
      <w:color w:val="800080" w:themeColor="followedHyperlink"/>
      <w:u w:val="single"/>
    </w:rPr>
  </w:style>
  <w:style w:type="table" w:customStyle="1" w:styleId="1">
    <w:name w:val="Сетка таблицы1"/>
    <w:basedOn w:val="a1"/>
    <w:next w:val="a6"/>
    <w:uiPriority w:val="39"/>
    <w:rsid w:val="00743589"/>
    <w:pPr>
      <w:spacing w:after="0" w:line="240" w:lineRule="auto"/>
    </w:pPr>
    <w:rPr>
      <w:rFonts w:eastAsiaTheme="minorEastAsia"/>
      <w:lang w:eastAsia="ru-RU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  <w:trPr>
      <w:hidden/>
    </w:trPr>
  </w:style>
  <w:style w:type="character" w:customStyle="1" w:styleId="20">
    <w:name w:val="Заголовок 2 Знак"/>
    <w:basedOn w:val="a0"/>
    <w:link w:val="2"/>
    <w:uiPriority w:val="9"/>
    <w:rsid w:val="00A87F3D"/>
    <w:rPr>
      <w:rFonts w:ascii="Times New Roman" w:eastAsiaTheme="majorEastAsia" w:hAnsi="Times New Roman" w:cstheme="majorBidi"/>
      <w:b/>
      <w:bCs/>
      <w:sz w:val="24"/>
      <w:szCs w:val="26"/>
      <w:lang w:eastAsia="ru-RU"/>
    </w:rPr>
  </w:style>
  <w:style w:type="numbering" w:customStyle="1" w:styleId="10">
    <w:name w:val="Нет списка1"/>
    <w:next w:val="a2"/>
    <w:uiPriority w:val="99"/>
    <w:semiHidden/>
    <w:unhideWhenUsed/>
    <w:rsid w:val="00A87F3D"/>
  </w:style>
  <w:style w:type="table" w:customStyle="1" w:styleId="21">
    <w:name w:val="Сетка таблицы2"/>
    <w:basedOn w:val="a1"/>
    <w:next w:val="a6"/>
    <w:uiPriority w:val="39"/>
    <w:rsid w:val="00A87F3D"/>
    <w:pPr>
      <w:spacing w:after="0" w:line="240" w:lineRule="auto"/>
    </w:pPr>
    <w:rPr>
      <w:rFonts w:eastAsiaTheme="minorEastAsia"/>
      <w:lang w:eastAsia="ru-RU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  <w:trPr>
      <w:hidden/>
    </w:t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111111.vsdx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jpg"/><Relationship Id="rId5" Type="http://schemas.openxmlformats.org/officeDocument/2006/relationships/webSettings" Target="webSettings.xml"/><Relationship Id="rId10" Type="http://schemas.openxmlformats.org/officeDocument/2006/relationships/image" Target="media/image3.jp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222222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AD9DE65-68BB-4D22-9C5A-E60C30434D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66</TotalTime>
  <Pages>9</Pages>
  <Words>1787</Words>
  <Characters>10192</Characters>
  <Application>Microsoft Office Word</Application>
  <DocSecurity>0</DocSecurity>
  <Lines>84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9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астасия Болдовская</dc:creator>
  <cp:keywords/>
  <dc:description/>
  <cp:lastModifiedBy>Александр Щербаков</cp:lastModifiedBy>
  <cp:revision>34</cp:revision>
  <dcterms:created xsi:type="dcterms:W3CDTF">2018-04-28T08:00:00Z</dcterms:created>
  <dcterms:modified xsi:type="dcterms:W3CDTF">2018-05-10T04:56:00Z</dcterms:modified>
</cp:coreProperties>
</file>